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453BDA">
        <w:t>62</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453BDA">
        <w:rPr>
          <w:lang w:val="en-GB"/>
        </w:rPr>
        <w:t>13.1</w:t>
      </w:r>
      <w:r w:rsidR="000908D7">
        <w:rPr>
          <w:lang w:val="en-GB"/>
        </w:rPr>
        <w:t>.2020</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8861B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8861B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8861B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8861B4">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8861B4">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8861B4">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8861B4">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8861B4">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8861B4">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r w:rsidR="00294465" w:rsidTr="00A94FF3">
        <w:trPr>
          <w:trHeight w:val="255"/>
        </w:trPr>
        <w:tc>
          <w:tcPr>
            <w:tcW w:w="998" w:type="dxa"/>
            <w:shd w:val="clear" w:color="auto" w:fill="auto"/>
          </w:tcPr>
          <w:p w:rsidR="00294465" w:rsidRDefault="00294465" w:rsidP="00C02606">
            <w:pPr>
              <w:rPr>
                <w:sz w:val="20"/>
                <w:szCs w:val="20"/>
              </w:rPr>
            </w:pPr>
            <w:r>
              <w:rPr>
                <w:sz w:val="20"/>
                <w:szCs w:val="20"/>
              </w:rPr>
              <w:t>6.12.2019</w:t>
            </w:r>
          </w:p>
        </w:tc>
        <w:tc>
          <w:tcPr>
            <w:tcW w:w="7282" w:type="dxa"/>
            <w:shd w:val="clear" w:color="auto" w:fill="auto"/>
          </w:tcPr>
          <w:p w:rsidR="00294465" w:rsidRDefault="00294465" w:rsidP="00294465">
            <w:pPr>
              <w:rPr>
                <w:sz w:val="20"/>
                <w:szCs w:val="20"/>
              </w:rPr>
            </w:pPr>
            <w:r w:rsidRPr="00B60E46">
              <w:rPr>
                <w:sz w:val="20"/>
                <w:szCs w:val="20"/>
              </w:rPr>
              <w:t>CDSGASMASTERDATA</w:t>
            </w:r>
            <w:r>
              <w:rPr>
                <w:sz w:val="20"/>
                <w:szCs w:val="20"/>
              </w:rPr>
              <w:t xml:space="preserve"> definition – meaning of the enumeration of athe attribute </w:t>
            </w:r>
            <w:r>
              <w:rPr>
                <w:i/>
                <w:sz w:val="20"/>
                <w:szCs w:val="20"/>
              </w:rPr>
              <w:t>anlart</w:t>
            </w:r>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as changed.</w:t>
            </w:r>
          </w:p>
          <w:p w:rsidR="00294465" w:rsidRDefault="00294465" w:rsidP="00294465">
            <w:pPr>
              <w:rPr>
                <w:sz w:val="20"/>
                <w:szCs w:val="20"/>
              </w:rPr>
            </w:pPr>
            <w:r>
              <w:rPr>
                <w:sz w:val="20"/>
                <w:szCs w:val="20"/>
              </w:rPr>
              <w:t xml:space="preserve">Old meaning: 1001 - </w:t>
            </w:r>
            <w:r w:rsidRPr="00294465">
              <w:rPr>
                <w:sz w:val="20"/>
                <w:szCs w:val="20"/>
              </w:rPr>
              <w:t>POD generation</w:t>
            </w:r>
          </w:p>
          <w:p w:rsidR="00294465" w:rsidRPr="00B60E46" w:rsidRDefault="00294465" w:rsidP="00294465">
            <w:pPr>
              <w:rPr>
                <w:sz w:val="20"/>
                <w:szCs w:val="20"/>
              </w:rPr>
            </w:pPr>
            <w:r>
              <w:rPr>
                <w:sz w:val="20"/>
                <w:szCs w:val="20"/>
              </w:rPr>
              <w:t xml:space="preserve">New meaning: 1001 - </w:t>
            </w:r>
            <w:r>
              <w:t>Transfer point for gas pipeline reconstructions</w:t>
            </w:r>
          </w:p>
        </w:tc>
        <w:tc>
          <w:tcPr>
            <w:tcW w:w="797" w:type="dxa"/>
            <w:shd w:val="clear" w:color="auto" w:fill="auto"/>
          </w:tcPr>
          <w:p w:rsidR="00294465" w:rsidRDefault="00294465" w:rsidP="00C02606">
            <w:pPr>
              <w:pStyle w:val="TableNormal1"/>
              <w:jc w:val="center"/>
              <w:rPr>
                <w:iCs/>
              </w:rPr>
            </w:pPr>
            <w:r>
              <w:rPr>
                <w:iCs/>
              </w:rPr>
              <w:t>V1.59</w:t>
            </w:r>
          </w:p>
        </w:tc>
      </w:tr>
      <w:tr w:rsidR="009E4D42" w:rsidTr="00A94FF3">
        <w:trPr>
          <w:trHeight w:val="255"/>
        </w:trPr>
        <w:tc>
          <w:tcPr>
            <w:tcW w:w="998" w:type="dxa"/>
            <w:shd w:val="clear" w:color="auto" w:fill="auto"/>
          </w:tcPr>
          <w:p w:rsidR="009E4D42" w:rsidRDefault="009E4D42" w:rsidP="00C02606">
            <w:pPr>
              <w:rPr>
                <w:sz w:val="20"/>
                <w:szCs w:val="20"/>
              </w:rPr>
            </w:pPr>
            <w:r>
              <w:rPr>
                <w:sz w:val="20"/>
                <w:szCs w:val="20"/>
              </w:rPr>
              <w:t>29.4.202</w:t>
            </w:r>
          </w:p>
        </w:tc>
        <w:tc>
          <w:tcPr>
            <w:tcW w:w="7282" w:type="dxa"/>
            <w:shd w:val="clear" w:color="auto" w:fill="auto"/>
          </w:tcPr>
          <w:p w:rsidR="009E4D42" w:rsidRDefault="009E4D42" w:rsidP="009E4D42">
            <w:pPr>
              <w:rPr>
                <w:sz w:val="20"/>
                <w:szCs w:val="20"/>
              </w:rPr>
            </w:pPr>
            <w:r w:rsidRPr="00567044">
              <w:rPr>
                <w:sz w:val="20"/>
                <w:szCs w:val="20"/>
              </w:rPr>
              <w:t>CDSGASPOF</w:t>
            </w:r>
            <w:r>
              <w:rPr>
                <w:sz w:val="20"/>
                <w:szCs w:val="20"/>
              </w:rPr>
              <w:t xml:space="preserve"> definition -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9E4D42" w:rsidRDefault="009E4D42" w:rsidP="009E4D42">
            <w:pPr>
              <w:rPr>
                <w:sz w:val="20"/>
                <w:szCs w:val="20"/>
              </w:rPr>
            </w:pPr>
            <w:r w:rsidRPr="009E4D42">
              <w:rPr>
                <w:sz w:val="20"/>
                <w:szCs w:val="20"/>
              </w:rPr>
              <w:t>Original technical definition:</w:t>
            </w:r>
          </w:p>
          <w:p w:rsidR="009E4D42" w:rsidRDefault="009E4D42" w:rsidP="009E4D42">
            <w:pPr>
              <w:rPr>
                <w:sz w:val="20"/>
                <w:szCs w:val="20"/>
              </w:rPr>
            </w:pPr>
            <w:r>
              <w:rPr>
                <w:sz w:val="20"/>
                <w:szCs w:val="20"/>
              </w:rPr>
              <w:t xml:space="preserve">    integer</w:t>
            </w:r>
          </w:p>
          <w:p w:rsidR="009E4D42" w:rsidRDefault="009E4D42" w:rsidP="009E4D42">
            <w:pPr>
              <w:rPr>
                <w:sz w:val="20"/>
                <w:szCs w:val="20"/>
              </w:rPr>
            </w:pPr>
            <w:r w:rsidRPr="009E4D42">
              <w:rPr>
                <w:sz w:val="20"/>
                <w:szCs w:val="20"/>
              </w:rPr>
              <w:t>New technical definition:</w:t>
            </w:r>
          </w:p>
          <w:p w:rsidR="009E4D42" w:rsidRDefault="009E4D42" w:rsidP="009E4D42">
            <w:pPr>
              <w:rPr>
                <w:sz w:val="20"/>
                <w:szCs w:val="20"/>
              </w:rPr>
            </w:pPr>
            <w:r>
              <w:rPr>
                <w:sz w:val="20"/>
                <w:szCs w:val="20"/>
              </w:rPr>
              <w:t xml:space="preserve">    string(2)</w:t>
            </w:r>
          </w:p>
          <w:p w:rsidR="009E4D42" w:rsidRDefault="009E4D42" w:rsidP="009E4D42">
            <w:pPr>
              <w:rPr>
                <w:sz w:val="20"/>
                <w:szCs w:val="20"/>
              </w:rPr>
            </w:pPr>
            <w:r>
              <w:rPr>
                <w:sz w:val="20"/>
                <w:szCs w:val="20"/>
              </w:rPr>
              <w:t>Old enumeration:</w:t>
            </w:r>
          </w:p>
          <w:p w:rsidR="009E4D42" w:rsidRDefault="009E4D42" w:rsidP="009E4D42">
            <w:pPr>
              <w:rPr>
                <w:sz w:val="20"/>
                <w:szCs w:val="20"/>
              </w:rPr>
            </w:pPr>
            <w:r>
              <w:rPr>
                <w:sz w:val="20"/>
                <w:szCs w:val="20"/>
              </w:rPr>
              <w:t xml:space="preserve">  1 - </w:t>
            </w:r>
            <w:r w:rsidRPr="00351FE1">
              <w:rPr>
                <w:sz w:val="20"/>
                <w:szCs w:val="20"/>
              </w:rPr>
              <w:t>Correction based on mistake traced by distribution system operator</w:t>
            </w:r>
          </w:p>
          <w:p w:rsidR="009E4D42" w:rsidRDefault="009E4D42" w:rsidP="009E4D42">
            <w:pPr>
              <w:rPr>
                <w:sz w:val="20"/>
                <w:szCs w:val="20"/>
              </w:rPr>
            </w:pPr>
            <w:r>
              <w:rPr>
                <w:sz w:val="20"/>
                <w:szCs w:val="20"/>
              </w:rPr>
              <w:t xml:space="preserve">  2 - </w:t>
            </w:r>
            <w:r w:rsidRPr="00351FE1">
              <w:rPr>
                <w:sz w:val="20"/>
                <w:szCs w:val="20"/>
              </w:rPr>
              <w:t>Correction based on complaint</w:t>
            </w:r>
          </w:p>
          <w:p w:rsidR="009E4D42" w:rsidRDefault="009E4D42" w:rsidP="009E4D42">
            <w:pPr>
              <w:rPr>
                <w:sz w:val="20"/>
                <w:szCs w:val="20"/>
              </w:rPr>
            </w:pPr>
            <w:r>
              <w:rPr>
                <w:sz w:val="20"/>
                <w:szCs w:val="20"/>
              </w:rPr>
              <w:t>New enumeration:</w:t>
            </w:r>
          </w:p>
          <w:p w:rsidR="009E4D42" w:rsidRDefault="009E4D42" w:rsidP="009E4D42">
            <w:pPr>
              <w:rPr>
                <w:sz w:val="20"/>
                <w:szCs w:val="20"/>
              </w:rPr>
            </w:pPr>
            <w:r>
              <w:rPr>
                <w:sz w:val="20"/>
                <w:szCs w:val="20"/>
              </w:rPr>
              <w:t xml:space="preserve">  01 - </w:t>
            </w:r>
            <w:r w:rsidRPr="00351FE1">
              <w:rPr>
                <w:sz w:val="20"/>
                <w:szCs w:val="20"/>
              </w:rPr>
              <w:t>Correction based on mistake traced by distribution system operator</w:t>
            </w:r>
          </w:p>
          <w:p w:rsidR="009E4D42" w:rsidRPr="00B60E46" w:rsidRDefault="009E4D42" w:rsidP="00294465">
            <w:pPr>
              <w:rPr>
                <w:sz w:val="20"/>
                <w:szCs w:val="20"/>
              </w:rPr>
            </w:pPr>
            <w:r>
              <w:rPr>
                <w:sz w:val="20"/>
                <w:szCs w:val="20"/>
              </w:rPr>
              <w:t xml:space="preserve">  02 - </w:t>
            </w:r>
            <w:r w:rsidRPr="00351FE1">
              <w:rPr>
                <w:sz w:val="20"/>
                <w:szCs w:val="20"/>
              </w:rPr>
              <w:t>Correction based on complaint</w:t>
            </w:r>
          </w:p>
        </w:tc>
        <w:tc>
          <w:tcPr>
            <w:tcW w:w="797" w:type="dxa"/>
            <w:shd w:val="clear" w:color="auto" w:fill="auto"/>
          </w:tcPr>
          <w:p w:rsidR="009E4D42" w:rsidRDefault="009E4D42" w:rsidP="00C02606">
            <w:pPr>
              <w:pStyle w:val="TableNormal1"/>
              <w:jc w:val="center"/>
              <w:rPr>
                <w:iCs/>
              </w:rPr>
            </w:pPr>
            <w:r>
              <w:rPr>
                <w:iCs/>
              </w:rPr>
              <w:t>V1.60</w:t>
            </w:r>
          </w:p>
        </w:tc>
      </w:tr>
      <w:tr w:rsidR="003B7158" w:rsidTr="00A94FF3">
        <w:trPr>
          <w:trHeight w:val="255"/>
        </w:trPr>
        <w:tc>
          <w:tcPr>
            <w:tcW w:w="998" w:type="dxa"/>
            <w:shd w:val="clear" w:color="auto" w:fill="auto"/>
          </w:tcPr>
          <w:p w:rsidR="003B7158" w:rsidRDefault="003B7158" w:rsidP="00C02606">
            <w:pPr>
              <w:rPr>
                <w:sz w:val="20"/>
                <w:szCs w:val="20"/>
              </w:rPr>
            </w:pPr>
            <w:r>
              <w:rPr>
                <w:sz w:val="20"/>
                <w:szCs w:val="20"/>
              </w:rPr>
              <w:t>24.7.2020</w:t>
            </w:r>
          </w:p>
        </w:tc>
        <w:tc>
          <w:tcPr>
            <w:tcW w:w="7282" w:type="dxa"/>
            <w:shd w:val="clear" w:color="auto" w:fill="auto"/>
          </w:tcPr>
          <w:p w:rsidR="003B7158" w:rsidRDefault="003B7158" w:rsidP="003B7158">
            <w:pPr>
              <w:rPr>
                <w:sz w:val="20"/>
                <w:szCs w:val="20"/>
              </w:rPr>
            </w:pPr>
            <w:r w:rsidRPr="00837299">
              <w:rPr>
                <w:sz w:val="20"/>
                <w:szCs w:val="20"/>
              </w:rPr>
              <w:t>SFVOTGASTDDNETT</w:t>
            </w:r>
            <w:r>
              <w:rPr>
                <w:sz w:val="20"/>
                <w:szCs w:val="20"/>
              </w:rPr>
              <w:t xml:space="preserve"> definition – at</w:t>
            </w:r>
            <w:r w:rsidR="00187440">
              <w:rPr>
                <w:sz w:val="20"/>
                <w:szCs w:val="20"/>
              </w:rPr>
              <w:t>t</w:t>
            </w:r>
            <w:r>
              <w:rPr>
                <w:sz w:val="20"/>
                <w:szCs w:val="20"/>
              </w:rPr>
              <w:t xml:space="preserve">ributes </w:t>
            </w:r>
            <w:r w:rsidRPr="00837299">
              <w:rPr>
                <w:i/>
                <w:sz w:val="20"/>
                <w:szCs w:val="20"/>
              </w:rPr>
              <w:t>unitPrice</w:t>
            </w:r>
            <w:r>
              <w:rPr>
                <w:sz w:val="20"/>
                <w:szCs w:val="20"/>
              </w:rPr>
              <w:t xml:space="preserve"> and </w:t>
            </w:r>
            <w:r w:rsidRPr="00837299">
              <w:rPr>
                <w:i/>
                <w:sz w:val="20"/>
                <w:szCs w:val="20"/>
              </w:rPr>
              <w:t>gridid</w:t>
            </w:r>
            <w:r>
              <w:rPr>
                <w:i/>
                <w:sz w:val="20"/>
                <w:szCs w:val="20"/>
              </w:rPr>
              <w:t xml:space="preserve"> </w:t>
            </w:r>
            <w:r w:rsidRPr="003B7158">
              <w:rPr>
                <w:sz w:val="20"/>
                <w:szCs w:val="20"/>
              </w:rPr>
              <w:t>element</w:t>
            </w:r>
            <w:r>
              <w:rPr>
                <w:i/>
                <w:sz w:val="20"/>
                <w:szCs w:val="20"/>
              </w:rPr>
              <w:t xml:space="preserve"> Data </w:t>
            </w:r>
            <w:r w:rsidRPr="003B7158">
              <w:rPr>
                <w:sz w:val="20"/>
                <w:szCs w:val="20"/>
              </w:rPr>
              <w:t xml:space="preserve">were added: </w:t>
            </w:r>
          </w:p>
          <w:p w:rsidR="003B7158" w:rsidRDefault="003B7158" w:rsidP="003B7158">
            <w:pPr>
              <w:rPr>
                <w:sz w:val="20"/>
                <w:szCs w:val="20"/>
              </w:rPr>
            </w:pPr>
            <w:r w:rsidRPr="00837299">
              <w:rPr>
                <w:sz w:val="20"/>
                <w:szCs w:val="20"/>
              </w:rPr>
              <w:t>unitPric</w:t>
            </w:r>
            <w:r>
              <w:rPr>
                <w:sz w:val="20"/>
                <w:szCs w:val="20"/>
              </w:rPr>
              <w:t xml:space="preserve">e - </w:t>
            </w:r>
            <w:r w:rsidRPr="003B7158">
              <w:rPr>
                <w:sz w:val="20"/>
                <w:szCs w:val="20"/>
              </w:rPr>
              <w:t>Monthly clearing price CZK/MWh</w:t>
            </w:r>
          </w:p>
          <w:p w:rsidR="003B7158" w:rsidRDefault="003B7158" w:rsidP="003B7158">
            <w:pPr>
              <w:rPr>
                <w:sz w:val="20"/>
                <w:szCs w:val="20"/>
              </w:rPr>
            </w:pPr>
            <w:r>
              <w:rPr>
                <w:sz w:val="20"/>
                <w:szCs w:val="20"/>
              </w:rPr>
              <w:t>gridid – Grid ID</w:t>
            </w:r>
          </w:p>
          <w:p w:rsidR="003B7158" w:rsidRDefault="00187440" w:rsidP="003B7158">
            <w:pPr>
              <w:rPr>
                <w:sz w:val="20"/>
                <w:szCs w:val="20"/>
              </w:rPr>
            </w:pPr>
            <w:r>
              <w:rPr>
                <w:sz w:val="20"/>
                <w:szCs w:val="20"/>
              </w:rPr>
              <w:t xml:space="preserve">and attribute </w:t>
            </w:r>
            <w:r w:rsidRPr="00565108">
              <w:rPr>
                <w:i/>
                <w:sz w:val="20"/>
                <w:szCs w:val="20"/>
              </w:rPr>
              <w:t>tradeType</w:t>
            </w:r>
            <w:r>
              <w:rPr>
                <w:sz w:val="20"/>
                <w:szCs w:val="20"/>
              </w:rPr>
              <w:t xml:space="preserve"> element </w:t>
            </w:r>
            <w:r w:rsidRPr="00837299">
              <w:rPr>
                <w:i/>
                <w:sz w:val="20"/>
                <w:szCs w:val="20"/>
              </w:rPr>
              <w:t>TradeGroup</w:t>
            </w:r>
            <w:r>
              <w:rPr>
                <w:i/>
                <w:sz w:val="20"/>
                <w:szCs w:val="20"/>
              </w:rPr>
              <w:t xml:space="preserve"> was added</w:t>
            </w:r>
            <w:r>
              <w:rPr>
                <w:sz w:val="20"/>
                <w:szCs w:val="20"/>
              </w:rPr>
              <w:t>:</w:t>
            </w:r>
          </w:p>
          <w:p w:rsidR="003B7158" w:rsidRPr="00567044" w:rsidRDefault="003B7158" w:rsidP="00187440">
            <w:pPr>
              <w:rPr>
                <w:sz w:val="20"/>
                <w:szCs w:val="20"/>
              </w:rPr>
            </w:pPr>
            <w:r>
              <w:rPr>
                <w:sz w:val="20"/>
                <w:szCs w:val="20"/>
              </w:rPr>
              <w:t>tradeType -</w:t>
            </w:r>
            <w:r w:rsidR="00187440" w:rsidRPr="00187440">
              <w:rPr>
                <w:sz w:val="20"/>
                <w:szCs w:val="20"/>
              </w:rPr>
              <w:t xml:space="preserve">   Trade type </w:t>
            </w:r>
          </w:p>
        </w:tc>
        <w:tc>
          <w:tcPr>
            <w:tcW w:w="797" w:type="dxa"/>
            <w:shd w:val="clear" w:color="auto" w:fill="auto"/>
          </w:tcPr>
          <w:p w:rsidR="003B7158" w:rsidRDefault="003B7158" w:rsidP="00C02606">
            <w:pPr>
              <w:pStyle w:val="TableNormal1"/>
              <w:jc w:val="center"/>
              <w:rPr>
                <w:iCs/>
              </w:rPr>
            </w:pPr>
            <w:r>
              <w:rPr>
                <w:iCs/>
              </w:rPr>
              <w:t>V1.6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i/>
                <w:sz w:val="20"/>
                <w:szCs w:val="20"/>
              </w:rPr>
            </w:pPr>
            <w:r w:rsidRPr="00565108">
              <w:rPr>
                <w:sz w:val="20"/>
                <w:szCs w:val="20"/>
              </w:rPr>
              <w:t>SFVOTGASTDD</w:t>
            </w:r>
            <w:r>
              <w:rPr>
                <w:sz w:val="20"/>
                <w:szCs w:val="20"/>
              </w:rPr>
              <w:t xml:space="preserve"> definition – elements </w:t>
            </w:r>
            <w:r w:rsidRPr="00565108">
              <w:rPr>
                <w:i/>
                <w:sz w:val="20"/>
                <w:szCs w:val="20"/>
              </w:rPr>
              <w:t>TradeGroup</w:t>
            </w:r>
            <w:r>
              <w:rPr>
                <w:sz w:val="20"/>
                <w:szCs w:val="20"/>
              </w:rPr>
              <w:t xml:space="preserve"> and </w:t>
            </w:r>
            <w:r w:rsidRPr="00565108">
              <w:rPr>
                <w:i/>
                <w:sz w:val="20"/>
                <w:szCs w:val="20"/>
              </w:rPr>
              <w:t>Grid</w:t>
            </w:r>
            <w:r>
              <w:rPr>
                <w:sz w:val="20"/>
                <w:szCs w:val="20"/>
              </w:rPr>
              <w:t xml:space="preserve"> of element </w:t>
            </w:r>
            <w:r w:rsidRPr="00565108">
              <w:rPr>
                <w:i/>
                <w:sz w:val="20"/>
                <w:szCs w:val="20"/>
              </w:rPr>
              <w:t>Rut</w:t>
            </w:r>
            <w:r>
              <w:rPr>
                <w:i/>
                <w:sz w:val="20"/>
                <w:szCs w:val="20"/>
              </w:rPr>
              <w:t xml:space="preserve"> were added.</w:t>
            </w:r>
          </w:p>
          <w:p w:rsidR="00187440" w:rsidRDefault="00187440" w:rsidP="00187440">
            <w:pPr>
              <w:rPr>
                <w:sz w:val="20"/>
                <w:szCs w:val="20"/>
              </w:rPr>
            </w:pPr>
            <w:r>
              <w:rPr>
                <w:sz w:val="20"/>
                <w:szCs w:val="20"/>
              </w:rPr>
              <w:t>TradeGroup – Trade group</w:t>
            </w:r>
          </w:p>
          <w:p w:rsidR="00187440" w:rsidRDefault="00187440" w:rsidP="00187440">
            <w:pPr>
              <w:rPr>
                <w:sz w:val="20"/>
                <w:szCs w:val="20"/>
              </w:rPr>
            </w:pPr>
            <w:r>
              <w:rPr>
                <w:sz w:val="20"/>
                <w:szCs w:val="20"/>
              </w:rPr>
              <w:lastRenderedPageBreak/>
              <w:t>Grid -  grid</w:t>
            </w:r>
          </w:p>
          <w:p w:rsidR="00187440" w:rsidRDefault="00187440" w:rsidP="00187440">
            <w:pPr>
              <w:rPr>
                <w:sz w:val="20"/>
                <w:szCs w:val="20"/>
              </w:rPr>
            </w:pPr>
            <w:r>
              <w:rPr>
                <w:sz w:val="20"/>
                <w:szCs w:val="20"/>
              </w:rPr>
              <w:t xml:space="preserve">and element </w:t>
            </w:r>
            <w:r w:rsidRPr="00187440">
              <w:rPr>
                <w:i/>
                <w:sz w:val="20"/>
                <w:szCs w:val="20"/>
              </w:rPr>
              <w:t>Period</w:t>
            </w:r>
            <w:r>
              <w:rPr>
                <w:sz w:val="20"/>
                <w:szCs w:val="20"/>
              </w:rPr>
              <w:t xml:space="preserve"> was moved below element </w:t>
            </w:r>
            <w:r w:rsidRPr="00187440">
              <w:rPr>
                <w:i/>
                <w:sz w:val="20"/>
                <w:szCs w:val="20"/>
              </w:rPr>
              <w:t>Grid</w:t>
            </w:r>
            <w:r>
              <w:rPr>
                <w:i/>
                <w:sz w:val="20"/>
                <w:szCs w:val="20"/>
              </w:rPr>
              <w:t xml:space="preserve">. </w:t>
            </w:r>
            <w:r>
              <w:rPr>
                <w:sz w:val="20"/>
                <w:szCs w:val="20"/>
              </w:rPr>
              <w:t xml:space="preserve">Element </w:t>
            </w:r>
            <w:r w:rsidRPr="00187440">
              <w:rPr>
                <w:i/>
                <w:sz w:val="20"/>
                <w:szCs w:val="20"/>
              </w:rPr>
              <w:t>Period</w:t>
            </w:r>
            <w:r>
              <w:rPr>
                <w:sz w:val="20"/>
                <w:szCs w:val="20"/>
              </w:rPr>
              <w:t xml:space="preserve"> has changed attribute </w:t>
            </w:r>
            <w:r w:rsidRPr="00187440">
              <w:rPr>
                <w:i/>
                <w:sz w:val="20"/>
                <w:szCs w:val="20"/>
              </w:rPr>
              <w:t>periodYear</w:t>
            </w:r>
            <w:r>
              <w:rPr>
                <w:sz w:val="20"/>
                <w:szCs w:val="20"/>
              </w:rPr>
              <w:t xml:space="preserve"> (now only year) and attribute </w:t>
            </w:r>
            <w:r w:rsidRPr="00187440">
              <w:rPr>
                <w:i/>
                <w:sz w:val="20"/>
                <w:szCs w:val="20"/>
              </w:rPr>
              <w:t>periodDate</w:t>
            </w:r>
            <w:r>
              <w:rPr>
                <w:sz w:val="20"/>
                <w:szCs w:val="20"/>
              </w:rPr>
              <w:t xml:space="preserve"> is in the element </w:t>
            </w:r>
            <w:r w:rsidRPr="00187440">
              <w:rPr>
                <w:i/>
                <w:sz w:val="20"/>
                <w:szCs w:val="20"/>
              </w:rPr>
              <w:t>Data</w:t>
            </w:r>
            <w:r>
              <w:rPr>
                <w:sz w:val="20"/>
                <w:szCs w:val="20"/>
              </w:rPr>
              <w:t>.</w:t>
            </w:r>
          </w:p>
        </w:tc>
        <w:tc>
          <w:tcPr>
            <w:tcW w:w="797" w:type="dxa"/>
            <w:shd w:val="clear" w:color="auto" w:fill="auto"/>
          </w:tcPr>
          <w:p w:rsidR="00187440" w:rsidRDefault="00187440" w:rsidP="00187440">
            <w:pPr>
              <w:pStyle w:val="TableNormal1"/>
              <w:jc w:val="center"/>
              <w:rPr>
                <w:iCs/>
              </w:rPr>
            </w:pPr>
            <w:r>
              <w:rPr>
                <w:iCs/>
              </w:rPr>
              <w:lastRenderedPageBreak/>
              <w:t>V1.6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187440" w:rsidRPr="008D458C" w:rsidRDefault="00187440" w:rsidP="00187440">
            <w:pPr>
              <w:rPr>
                <w:sz w:val="20"/>
                <w:szCs w:val="20"/>
              </w:rPr>
            </w:pPr>
            <w:r>
              <w:rPr>
                <w:sz w:val="20"/>
                <w:szCs w:val="20"/>
              </w:rPr>
              <w:t xml:space="preserve">DCLG - </w:t>
            </w:r>
            <w:r w:rsidR="00CD32E9" w:rsidRPr="00CD32E9">
              <w:rPr>
                <w:sz w:val="20"/>
                <w:szCs w:val="20"/>
              </w:rPr>
              <w:t xml:space="preserve">month LP imbalances settlement data </w:t>
            </w:r>
            <w:r w:rsidRPr="00187440">
              <w:rPr>
                <w:sz w:val="20"/>
                <w:szCs w:val="20"/>
              </w:rPr>
              <w:t>based on liability for losses</w:t>
            </w:r>
          </w:p>
          <w:p w:rsidR="00187440" w:rsidRDefault="00187440" w:rsidP="00187440">
            <w:pPr>
              <w:rPr>
                <w:sz w:val="20"/>
                <w:szCs w:val="20"/>
              </w:rPr>
            </w:pPr>
            <w:r>
              <w:rPr>
                <w:sz w:val="20"/>
                <w:szCs w:val="20"/>
              </w:rPr>
              <w:t xml:space="preserve">ECLG  - </w:t>
            </w:r>
            <w:r w:rsidRPr="00187440">
              <w:rPr>
                <w:sz w:val="20"/>
                <w:szCs w:val="20"/>
              </w:rPr>
              <w:t>final monthly deviations of TDD settlement based on liability for losses</w:t>
            </w:r>
          </w:p>
          <w:p w:rsidR="00187440" w:rsidRDefault="00187440" w:rsidP="00187440">
            <w:pPr>
              <w:rPr>
                <w:sz w:val="20"/>
                <w:szCs w:val="20"/>
              </w:rPr>
            </w:pPr>
            <w:r w:rsidRPr="00187440">
              <w:rPr>
                <w:sz w:val="20"/>
                <w:szCs w:val="20"/>
              </w:rPr>
              <w:t xml:space="preserve">And the labels of these items </w:t>
            </w:r>
            <w:r w:rsidR="00EB2BD1">
              <w:rPr>
                <w:sz w:val="20"/>
                <w:szCs w:val="20"/>
              </w:rPr>
              <w:t>were</w:t>
            </w:r>
            <w:r w:rsidRPr="00187440">
              <w:rPr>
                <w:sz w:val="20"/>
                <w:szCs w:val="20"/>
              </w:rPr>
              <w:t xml:space="preserve"> changed</w:t>
            </w:r>
          </w:p>
          <w:p w:rsidR="00187440" w:rsidRPr="003562DB" w:rsidRDefault="00187440" w:rsidP="00187440">
            <w:pPr>
              <w:rPr>
                <w:sz w:val="20"/>
                <w:szCs w:val="20"/>
              </w:rPr>
            </w:pPr>
            <w:r w:rsidRPr="003562DB">
              <w:rPr>
                <w:sz w:val="20"/>
                <w:szCs w:val="20"/>
              </w:rPr>
              <w:t xml:space="preserve">DCLT - </w:t>
            </w:r>
            <w:r w:rsidR="00CD32E9" w:rsidRPr="004926E2">
              <w:rPr>
                <w:sz w:val="18"/>
                <w:szCs w:val="18"/>
                <w:lang w:val="en-GB"/>
              </w:rPr>
              <w:t>month LP imbalances settlement data</w:t>
            </w:r>
            <w:r w:rsidR="00CD32E9">
              <w:rPr>
                <w:sz w:val="18"/>
                <w:szCs w:val="18"/>
                <w:lang w:val="en-GB"/>
              </w:rPr>
              <w:t xml:space="preserve"> </w:t>
            </w:r>
            <w:r w:rsidRPr="00187440">
              <w:rPr>
                <w:sz w:val="20"/>
                <w:szCs w:val="20"/>
              </w:rPr>
              <w:t>for PDT</w:t>
            </w:r>
          </w:p>
          <w:p w:rsidR="00187440" w:rsidRPr="00567044" w:rsidRDefault="00187440" w:rsidP="00187440">
            <w:pPr>
              <w:rPr>
                <w:sz w:val="20"/>
                <w:szCs w:val="20"/>
              </w:rPr>
            </w:pPr>
            <w:r w:rsidRPr="003562DB">
              <w:rPr>
                <w:sz w:val="20"/>
                <w:szCs w:val="20"/>
              </w:rPr>
              <w:t>ECLT</w:t>
            </w:r>
            <w:r>
              <w:rPr>
                <w:sz w:val="20"/>
                <w:szCs w:val="20"/>
              </w:rPr>
              <w:t xml:space="preserve"> - </w:t>
            </w:r>
            <w:r w:rsidR="00CD32E9" w:rsidRPr="00187440">
              <w:rPr>
                <w:sz w:val="20"/>
                <w:szCs w:val="20"/>
              </w:rPr>
              <w:t>final</w:t>
            </w:r>
            <w:r w:rsidR="00CD32E9" w:rsidRPr="004926E2">
              <w:rPr>
                <w:sz w:val="18"/>
                <w:szCs w:val="18"/>
                <w:lang w:val="en-GB"/>
              </w:rPr>
              <w:t xml:space="preserve"> month LP imbalances settlement data</w:t>
            </w:r>
            <w:r w:rsidR="00CD32E9">
              <w:rPr>
                <w:sz w:val="18"/>
                <w:szCs w:val="18"/>
                <w:lang w:val="en-GB"/>
              </w:rPr>
              <w:t xml:space="preserve"> </w:t>
            </w:r>
            <w:r w:rsidRPr="00187440">
              <w:rPr>
                <w:sz w:val="20"/>
                <w:szCs w:val="20"/>
              </w:rPr>
              <w:t>for PDT</w:t>
            </w:r>
          </w:p>
        </w:tc>
        <w:tc>
          <w:tcPr>
            <w:tcW w:w="797" w:type="dxa"/>
            <w:shd w:val="clear" w:color="auto" w:fill="auto"/>
          </w:tcPr>
          <w:p w:rsidR="00187440" w:rsidRDefault="00187440" w:rsidP="00187440">
            <w:pPr>
              <w:pStyle w:val="TableNormal1"/>
              <w:jc w:val="center"/>
              <w:rPr>
                <w:iCs/>
              </w:rPr>
            </w:pPr>
            <w:r>
              <w:rPr>
                <w:iCs/>
              </w:rPr>
              <w:t>V1.61</w:t>
            </w:r>
          </w:p>
        </w:tc>
      </w:tr>
      <w:tr w:rsidR="00453BDA" w:rsidTr="00A94FF3">
        <w:trPr>
          <w:trHeight w:val="255"/>
        </w:trPr>
        <w:tc>
          <w:tcPr>
            <w:tcW w:w="998" w:type="dxa"/>
            <w:shd w:val="clear" w:color="auto" w:fill="auto"/>
          </w:tcPr>
          <w:p w:rsidR="00453BDA" w:rsidRDefault="00453BDA" w:rsidP="00187440">
            <w:pPr>
              <w:rPr>
                <w:sz w:val="20"/>
                <w:szCs w:val="20"/>
              </w:rPr>
            </w:pPr>
            <w:r>
              <w:rPr>
                <w:sz w:val="20"/>
                <w:szCs w:val="20"/>
              </w:rPr>
              <w:t>13.1.2020</w:t>
            </w:r>
          </w:p>
        </w:tc>
        <w:tc>
          <w:tcPr>
            <w:tcW w:w="7282" w:type="dxa"/>
            <w:shd w:val="clear" w:color="auto" w:fill="auto"/>
          </w:tcPr>
          <w:p w:rsidR="00453BDA" w:rsidRDefault="00453BDA" w:rsidP="00453BDA">
            <w:pPr>
              <w:rPr>
                <w:sz w:val="20"/>
                <w:szCs w:val="20"/>
              </w:rPr>
            </w:pPr>
            <w:r w:rsidRPr="003B5972">
              <w:rPr>
                <w:sz w:val="20"/>
                <w:szCs w:val="20"/>
              </w:rPr>
              <w:t>CDSEDIGASREQ</w:t>
            </w:r>
            <w:r>
              <w:rPr>
                <w:sz w:val="20"/>
                <w:szCs w:val="20"/>
              </w:rPr>
              <w:t xml:space="preserve"> definition – attributes </w:t>
            </w:r>
            <w:r w:rsidRPr="00453BDA">
              <w:rPr>
                <w:i/>
                <w:sz w:val="20"/>
                <w:szCs w:val="20"/>
              </w:rPr>
              <w:t>ps-dod</w:t>
            </w:r>
            <w:r>
              <w:rPr>
                <w:sz w:val="20"/>
                <w:szCs w:val="20"/>
              </w:rPr>
              <w:t xml:space="preserve"> and </w:t>
            </w:r>
            <w:r w:rsidRPr="00453BDA">
              <w:rPr>
                <w:i/>
                <w:sz w:val="20"/>
                <w:szCs w:val="20"/>
              </w:rPr>
              <w:t>ps-sz</w:t>
            </w:r>
            <w:r>
              <w:rPr>
                <w:i/>
                <w:sz w:val="20"/>
                <w:szCs w:val="20"/>
              </w:rPr>
              <w:t xml:space="preserve"> </w:t>
            </w:r>
            <w:r w:rsidRPr="003B7158">
              <w:rPr>
                <w:sz w:val="20"/>
                <w:szCs w:val="20"/>
              </w:rPr>
              <w:t>element</w:t>
            </w:r>
            <w:r>
              <w:rPr>
                <w:i/>
                <w:sz w:val="20"/>
                <w:szCs w:val="20"/>
              </w:rPr>
              <w:t xml:space="preserve"> </w:t>
            </w:r>
            <w:r>
              <w:rPr>
                <w:i/>
                <w:sz w:val="20"/>
                <w:szCs w:val="20"/>
              </w:rPr>
              <w:t>Location</w:t>
            </w:r>
            <w:r>
              <w:rPr>
                <w:i/>
                <w:sz w:val="20"/>
                <w:szCs w:val="20"/>
              </w:rPr>
              <w:t xml:space="preserve"> </w:t>
            </w:r>
            <w:r w:rsidRPr="003B7158">
              <w:rPr>
                <w:sz w:val="20"/>
                <w:szCs w:val="20"/>
              </w:rPr>
              <w:t xml:space="preserve">were added: </w:t>
            </w:r>
          </w:p>
          <w:p w:rsidR="00453BDA" w:rsidRDefault="00453BDA" w:rsidP="00453BDA">
            <w:pPr>
              <w:rPr>
                <w:sz w:val="20"/>
                <w:szCs w:val="20"/>
              </w:rPr>
            </w:pPr>
            <w:r w:rsidRPr="003B5972">
              <w:rPr>
                <w:sz w:val="20"/>
                <w:szCs w:val="20"/>
              </w:rPr>
              <w:t>ps-dod</w:t>
            </w:r>
            <w:r>
              <w:rPr>
                <w:sz w:val="20"/>
                <w:szCs w:val="20"/>
              </w:rPr>
              <w:t xml:space="preserve"> – </w:t>
            </w:r>
            <w:r w:rsidRPr="00453BDA">
              <w:rPr>
                <w:sz w:val="20"/>
                <w:szCs w:val="20"/>
              </w:rPr>
              <w:t>Supplier</w:t>
            </w:r>
          </w:p>
          <w:p w:rsidR="00453BDA" w:rsidRDefault="00453BDA" w:rsidP="00453BDA">
            <w:pPr>
              <w:rPr>
                <w:sz w:val="20"/>
                <w:szCs w:val="20"/>
              </w:rPr>
            </w:pPr>
            <w:r w:rsidRPr="003B5972">
              <w:rPr>
                <w:sz w:val="20"/>
                <w:szCs w:val="20"/>
              </w:rPr>
              <w:t>ps-sz</w:t>
            </w:r>
            <w:r>
              <w:rPr>
                <w:sz w:val="20"/>
                <w:szCs w:val="20"/>
              </w:rPr>
              <w:t xml:space="preserve"> - </w:t>
            </w:r>
            <w:r w:rsidRPr="00453BDA">
              <w:rPr>
                <w:sz w:val="20"/>
                <w:szCs w:val="20"/>
              </w:rPr>
              <w:t>Subject of settlement</w:t>
            </w:r>
          </w:p>
        </w:tc>
        <w:tc>
          <w:tcPr>
            <w:tcW w:w="797" w:type="dxa"/>
            <w:shd w:val="clear" w:color="auto" w:fill="auto"/>
          </w:tcPr>
          <w:p w:rsidR="00453BDA" w:rsidRDefault="00453BDA" w:rsidP="00187440">
            <w:pPr>
              <w:pStyle w:val="TableNormal1"/>
              <w:jc w:val="center"/>
              <w:rPr>
                <w:iCs/>
              </w:rPr>
            </w:pPr>
            <w:r>
              <w:rPr>
                <w:iCs/>
              </w:rPr>
              <w:t>V1.62</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0908D7" w:rsidRPr="00364E60" w:rsidRDefault="000908D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0908D7" w:rsidRPr="00364E60" w:rsidRDefault="000908D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7E655E" w:rsidRDefault="007E655E" w:rsidP="00AA05F1">
      <w:pPr>
        <w:rPr>
          <w:rStyle w:val="Hypertextovodkaz"/>
          <w:lang w:val="en-GB"/>
        </w:rPr>
      </w:pPr>
      <w:r>
        <w:rPr>
          <w:lang w:val="en-GB"/>
        </w:rPr>
        <w:fldChar w:fldCharType="begin"/>
      </w:r>
      <w:r>
        <w:rPr>
          <w:lang w:val="en-GB"/>
        </w:rPr>
        <w:instrText xml:space="preserve"> HYPERLINK "XML/CDSGASCLAIM" \o "CDSCLAIM.xsd" </w:instrText>
      </w:r>
      <w:r>
        <w:rPr>
          <w:lang w:val="en-GB"/>
        </w:rPr>
        <w:fldChar w:fldCharType="separate"/>
      </w:r>
      <w:r w:rsidR="00DE735A" w:rsidRPr="007E655E">
        <w:rPr>
          <w:rStyle w:val="Hypertextovodkaz"/>
          <w:lang w:val="en-GB"/>
        </w:rPr>
        <w:t>XML\</w:t>
      </w:r>
      <w:r w:rsidR="0037460E" w:rsidRPr="007E655E">
        <w:rPr>
          <w:rStyle w:val="Hypertextovodkaz"/>
          <w:lang w:val="en-GB"/>
        </w:rPr>
        <w:t>CDSGASCLAIM</w:t>
      </w:r>
    </w:p>
    <w:p w:rsidR="00AA05F1" w:rsidRPr="0064686B" w:rsidRDefault="007E655E" w:rsidP="00AA05F1">
      <w:pPr>
        <w:spacing w:after="0"/>
        <w:rPr>
          <w:lang w:val="en-GB"/>
        </w:rPr>
      </w:pPr>
      <w:r>
        <w:rPr>
          <w:lang w:val="en-GB"/>
        </w:rPr>
        <w:fldChar w:fldCharType="end"/>
      </w: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8861B4" w:rsidP="00C11886">
            <w:pPr>
              <w:pStyle w:val="TableNormal1"/>
              <w:jc w:val="center"/>
              <w:rPr>
                <w:rFonts w:eastAsia="Arial Unicode MS"/>
                <w:lang w:val="en-GB"/>
              </w:rPr>
            </w:pPr>
            <w:hyperlink r:id="rId10"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Pr="007E655E" w:rsidRDefault="007E655E" w:rsidP="00AC2399">
      <w:pPr>
        <w:rPr>
          <w:rStyle w:val="Hypertextovodkaz"/>
        </w:rPr>
      </w:pPr>
      <w:r>
        <w:fldChar w:fldCharType="begin"/>
      </w:r>
      <w:r>
        <w:instrText xml:space="preserve"> HYPERLINK "XML/CDSGASINVOICE" \o "CDSCLAIM.xsd" </w:instrText>
      </w:r>
      <w:r>
        <w:fldChar w:fldCharType="separate"/>
      </w:r>
      <w:r w:rsidR="00AC2399" w:rsidRPr="007E655E">
        <w:rPr>
          <w:rStyle w:val="Hypertextovodkaz"/>
        </w:rPr>
        <w:t>XML\CDSGASINVOICE</w:t>
      </w:r>
    </w:p>
    <w:p w:rsidR="00AC2399" w:rsidRDefault="007E655E" w:rsidP="00AC2399">
      <w:pPr>
        <w:spacing w:after="0"/>
      </w:pPr>
      <w:r>
        <w:fldChar w:fldCharType="end"/>
      </w: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8861B4" w:rsidP="00AC2399">
            <w:pPr>
              <w:pStyle w:val="TableNormal1"/>
              <w:jc w:val="center"/>
              <w:rPr>
                <w:rFonts w:eastAsia="Arial Unicode MS"/>
              </w:rPr>
            </w:pPr>
            <w:hyperlink r:id="rId11"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7E655E" w:rsidP="00EF5D49">
            <w:pPr>
              <w:rPr>
                <w:sz w:val="20"/>
              </w:rPr>
            </w:pPr>
            <w:r>
              <w:rPr>
                <w:sz w:val="20"/>
              </w:rPr>
              <w:t>string(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r w:rsidR="00B843C8">
              <w:rPr>
                <w:sz w:val="20"/>
                <w:lang w:val="en-GB"/>
              </w:rPr>
              <w:t>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E655E" w:rsidP="00592B6E">
            <w:pPr>
              <w:rPr>
                <w:sz w:val="20"/>
              </w:rPr>
            </w:pPr>
            <w:r>
              <w:rPr>
                <w:sz w:val="20"/>
              </w:rPr>
              <w:t>string(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spacing w:after="0"/>
        <w:rPr>
          <w:rStyle w:val="Hypertextovodkaz"/>
          <w:lang w:val="en-GB"/>
        </w:rPr>
      </w:pPr>
      <w:r>
        <w:rPr>
          <w:lang w:val="en-GB"/>
        </w:rPr>
        <w:fldChar w:fldCharType="begin"/>
      </w:r>
      <w:r>
        <w:rPr>
          <w:lang w:val="en-GB"/>
        </w:rPr>
        <w:instrText xml:space="preserve"> HYPERLINK "XML/CDSGASPOF" \o "CDSINVOICE.xsd" </w:instrText>
      </w:r>
      <w:r>
        <w:rPr>
          <w:lang w:val="en-GB"/>
        </w:rPr>
        <w:fldChar w:fldCharType="separate"/>
      </w:r>
      <w:r w:rsidR="00FE2E2E" w:rsidRPr="00CE7AA3">
        <w:rPr>
          <w:rStyle w:val="Hypertextovodkaz"/>
          <w:lang w:val="en-GB"/>
        </w:rPr>
        <w:t>XML\CDSGASPOF</w:t>
      </w:r>
    </w:p>
    <w:p w:rsidR="009958F0" w:rsidRPr="0064686B" w:rsidRDefault="00CE7AA3" w:rsidP="009958F0">
      <w:pPr>
        <w:spacing w:after="0"/>
        <w:rPr>
          <w:lang w:val="en-GB"/>
        </w:rPr>
      </w:pPr>
      <w:r>
        <w:rPr>
          <w:lang w:val="en-GB"/>
        </w:rPr>
        <w:fldChar w:fldCharType="end"/>
      </w: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E7AA3" w:rsidRPr="0064686B" w:rsidRDefault="008861B4" w:rsidP="00CE7AA3">
            <w:pPr>
              <w:pStyle w:val="TableNormal1"/>
              <w:rPr>
                <w:rFonts w:eastAsia="Arial Unicode MS"/>
                <w:lang w:val="en-GB"/>
              </w:rPr>
            </w:pPr>
            <w:hyperlink r:id="rId12" w:history="1">
              <w:r w:rsidR="00CE7AA3" w:rsidRPr="00CE7AA3">
                <w:rPr>
                  <w:rStyle w:val="Hypertextovodkaz"/>
                  <w:rFonts w:eastAsia="Arial Unicode MS"/>
                  <w:lang w:val="en-GB"/>
                </w:rPr>
                <w:t>XML/CDSGASPOF/EXAMPLES/POF_AB.xml</w:t>
              </w:r>
            </w:hyperlink>
          </w:p>
          <w:p w:rsidR="002350FB" w:rsidRPr="0064686B" w:rsidRDefault="002350FB" w:rsidP="002350FB">
            <w:pPr>
              <w:pStyle w:val="TableNormal1"/>
              <w:rPr>
                <w:rFonts w:eastAsia="Arial Unicode MS"/>
                <w:lang w:val="en-GB"/>
              </w:rPr>
            </w:pP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4"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rPr>
          <w:rStyle w:val="Hypertextovodkaz"/>
          <w:lang w:val="en-GB"/>
        </w:rPr>
      </w:pPr>
      <w:r>
        <w:rPr>
          <w:lang w:val="en-GB"/>
        </w:rPr>
        <w:fldChar w:fldCharType="begin"/>
      </w:r>
      <w:r>
        <w:rPr>
          <w:lang w:val="en-GB"/>
        </w:rPr>
        <w:instrText xml:space="preserve"> HYPERLINK "XML/CDSGASREQ" \o "CDSREQ.xsd" </w:instrText>
      </w:r>
      <w:r>
        <w:rPr>
          <w:lang w:val="en-GB"/>
        </w:rPr>
        <w:fldChar w:fldCharType="separate"/>
      </w:r>
      <w:r w:rsidR="00581887" w:rsidRPr="00CE7AA3">
        <w:rPr>
          <w:rStyle w:val="Hypertextovodkaz"/>
          <w:lang w:val="en-GB"/>
        </w:rPr>
        <w:t>XML\CDS</w:t>
      </w:r>
      <w:r w:rsidR="0072006C" w:rsidRPr="00CE7AA3">
        <w:rPr>
          <w:rStyle w:val="Hypertextovodkaz"/>
          <w:lang w:val="en-GB"/>
        </w:rPr>
        <w:t>G</w:t>
      </w:r>
      <w:r w:rsidR="00FE2E2E" w:rsidRPr="00CE7AA3">
        <w:rPr>
          <w:rStyle w:val="Hypertextovodkaz"/>
          <w:lang w:val="en-GB"/>
        </w:rPr>
        <w:t>AS</w:t>
      </w:r>
      <w:r w:rsidR="00581887" w:rsidRPr="00CE7AA3">
        <w:rPr>
          <w:rStyle w:val="Hypertextovodkaz"/>
          <w:lang w:val="en-GB"/>
        </w:rPr>
        <w:t>REQ</w:t>
      </w:r>
    </w:p>
    <w:p w:rsidR="00581887" w:rsidRPr="0064686B" w:rsidRDefault="00CE7AA3" w:rsidP="009958F0">
      <w:pPr>
        <w:rPr>
          <w:lang w:val="en-GB"/>
        </w:rPr>
      </w:pPr>
      <w:r>
        <w:rPr>
          <w:lang w:val="en-GB"/>
        </w:rPr>
        <w:fldChar w:fldCharType="end"/>
      </w: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8861B4" w:rsidP="00C11886">
            <w:pPr>
              <w:pStyle w:val="TableNormal1"/>
              <w:jc w:val="center"/>
              <w:rPr>
                <w:rFonts w:eastAsia="Arial Unicode MS"/>
                <w:lang w:val="en-GB"/>
              </w:rPr>
            </w:pPr>
            <w:hyperlink r:id="rId13" w:history="1">
              <w:r w:rsidR="00CE7AA3">
                <w:rPr>
                  <w:rStyle w:val="Hypertextovodkaz"/>
                  <w:rFonts w:eastAsia="Arial Unicode MS"/>
                  <w:lang w:val="en-GB"/>
                </w:rPr>
                <w:t>XML/CDSGASREQ/EXAMPLES/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5" w:name="_Toc467748098"/>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r w:rsidR="00453BDA" w:rsidTr="00F05E45">
        <w:tc>
          <w:tcPr>
            <w:tcW w:w="2340" w:type="dxa"/>
          </w:tcPr>
          <w:p w:rsidR="00453BDA" w:rsidRDefault="00453BDA" w:rsidP="00453BDA">
            <w:pPr>
              <w:autoSpaceDE w:val="0"/>
              <w:autoSpaceDN w:val="0"/>
            </w:pPr>
            <w:bookmarkStart w:id="216" w:name="_GoBack" w:colFirst="0" w:colLast="4"/>
            <w:r>
              <w:t>ps-dod</w:t>
            </w:r>
          </w:p>
        </w:tc>
        <w:tc>
          <w:tcPr>
            <w:tcW w:w="589" w:type="dxa"/>
          </w:tcPr>
          <w:p w:rsidR="00453BDA" w:rsidRDefault="00453BDA" w:rsidP="00453BDA">
            <w:pPr>
              <w:autoSpaceDE w:val="0"/>
              <w:autoSpaceDN w:val="0"/>
              <w:jc w:val="center"/>
            </w:pPr>
          </w:p>
        </w:tc>
        <w:tc>
          <w:tcPr>
            <w:tcW w:w="900" w:type="dxa"/>
          </w:tcPr>
          <w:p w:rsidR="00453BDA" w:rsidRDefault="00453BDA" w:rsidP="00453BDA">
            <w:pPr>
              <w:autoSpaceDE w:val="0"/>
              <w:autoSpaceDN w:val="0"/>
              <w:jc w:val="center"/>
            </w:pPr>
            <w:r>
              <w:t>16</w:t>
            </w:r>
          </w:p>
        </w:tc>
        <w:tc>
          <w:tcPr>
            <w:tcW w:w="1800" w:type="dxa"/>
          </w:tcPr>
          <w:p w:rsidR="00453BDA" w:rsidRDefault="00453BDA" w:rsidP="00453BDA">
            <w:pPr>
              <w:autoSpaceDE w:val="0"/>
              <w:autoSpaceDN w:val="0"/>
            </w:pPr>
            <w:r>
              <w:t>Supplier</w:t>
            </w:r>
          </w:p>
        </w:tc>
        <w:tc>
          <w:tcPr>
            <w:tcW w:w="4196" w:type="dxa"/>
          </w:tcPr>
          <w:p w:rsidR="00453BDA" w:rsidRDefault="00453BDA" w:rsidP="00453BDA">
            <w:pPr>
              <w:autoSpaceDE w:val="0"/>
              <w:autoSpaceDN w:val="0"/>
            </w:pPr>
            <w:r>
              <w:t>Service provider, assigned as supplier</w:t>
            </w:r>
          </w:p>
        </w:tc>
      </w:tr>
      <w:tr w:rsidR="00453BDA" w:rsidTr="00F05E45">
        <w:tc>
          <w:tcPr>
            <w:tcW w:w="2340" w:type="dxa"/>
          </w:tcPr>
          <w:p w:rsidR="00453BDA" w:rsidRDefault="00453BDA" w:rsidP="00453BDA">
            <w:pPr>
              <w:autoSpaceDE w:val="0"/>
              <w:autoSpaceDN w:val="0"/>
            </w:pPr>
            <w:r>
              <w:t>ps-sz</w:t>
            </w:r>
          </w:p>
        </w:tc>
        <w:tc>
          <w:tcPr>
            <w:tcW w:w="589" w:type="dxa"/>
          </w:tcPr>
          <w:p w:rsidR="00453BDA" w:rsidRDefault="00453BDA" w:rsidP="00453BDA">
            <w:pPr>
              <w:autoSpaceDE w:val="0"/>
              <w:autoSpaceDN w:val="0"/>
              <w:jc w:val="center"/>
            </w:pPr>
          </w:p>
        </w:tc>
        <w:tc>
          <w:tcPr>
            <w:tcW w:w="900" w:type="dxa"/>
          </w:tcPr>
          <w:p w:rsidR="00453BDA" w:rsidRDefault="00453BDA" w:rsidP="00453BDA">
            <w:pPr>
              <w:autoSpaceDE w:val="0"/>
              <w:autoSpaceDN w:val="0"/>
              <w:jc w:val="center"/>
            </w:pPr>
            <w:r>
              <w:t>16</w:t>
            </w:r>
          </w:p>
        </w:tc>
        <w:tc>
          <w:tcPr>
            <w:tcW w:w="1800" w:type="dxa"/>
          </w:tcPr>
          <w:p w:rsidR="00453BDA" w:rsidRDefault="00453BDA" w:rsidP="00453BDA">
            <w:pPr>
              <w:autoSpaceDE w:val="0"/>
              <w:autoSpaceDN w:val="0"/>
            </w:pPr>
            <w:r>
              <w:t>Subject of settlement</w:t>
            </w:r>
          </w:p>
        </w:tc>
        <w:tc>
          <w:tcPr>
            <w:tcW w:w="4196" w:type="dxa"/>
          </w:tcPr>
          <w:p w:rsidR="00453BDA" w:rsidRDefault="00453BDA" w:rsidP="00453BDA">
            <w:pPr>
              <w:autoSpaceDE w:val="0"/>
              <w:autoSpaceDN w:val="0"/>
            </w:pPr>
            <w:r>
              <w:t>Service provider, assigned as BRP</w:t>
            </w:r>
          </w:p>
        </w:tc>
      </w:tr>
      <w:bookmarkEnd w:id="216"/>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0C20F1" w:rsidRDefault="000C20F1" w:rsidP="001A459C">
      <w:pPr>
        <w:rPr>
          <w:rStyle w:val="Hypertextovodkaz"/>
          <w:lang w:val="en-GB"/>
        </w:rPr>
      </w:pPr>
      <w:r>
        <w:rPr>
          <w:lang w:val="en-GB"/>
        </w:rPr>
        <w:fldChar w:fldCharType="begin"/>
      </w:r>
      <w:r>
        <w:rPr>
          <w:lang w:val="en-GB"/>
        </w:rPr>
        <w:instrText xml:space="preserve"> HYPERLINK "XML/CDSEDIGASREQ" \o "CDSREQ.xsd" </w:instrText>
      </w:r>
      <w:r>
        <w:rPr>
          <w:lang w:val="en-GB"/>
        </w:rPr>
        <w:fldChar w:fldCharType="separate"/>
      </w:r>
      <w:r w:rsidR="001A459C" w:rsidRPr="000C20F1">
        <w:rPr>
          <w:rStyle w:val="Hypertextovodkaz"/>
          <w:lang w:val="en-GB"/>
        </w:rPr>
        <w:t>XML\CDSEDIGASREQ</w:t>
      </w:r>
    </w:p>
    <w:p w:rsidR="001A459C" w:rsidRPr="0064686B" w:rsidRDefault="000C20F1" w:rsidP="001A459C">
      <w:pPr>
        <w:rPr>
          <w:lang w:val="en-GB"/>
        </w:rPr>
      </w:pPr>
      <w:r>
        <w:rPr>
          <w:lang w:val="en-GB"/>
        </w:rPr>
        <w:lastRenderedPageBreak/>
        <w:fldChar w:fldCharType="end"/>
      </w: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8861B4" w:rsidP="002350FB">
            <w:pPr>
              <w:pStyle w:val="TableNormal1"/>
              <w:rPr>
                <w:rFonts w:eastAsia="Arial Unicode MS"/>
                <w:lang w:val="en-GB"/>
              </w:rPr>
            </w:pPr>
            <w:hyperlink r:id="rId14"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0C20F1" w:rsidRDefault="000C20F1" w:rsidP="004E16A2">
      <w:pPr>
        <w:rPr>
          <w:rStyle w:val="Hypertextovodkaz"/>
          <w:lang w:val="en-GB"/>
        </w:rPr>
      </w:pPr>
      <w:r>
        <w:rPr>
          <w:lang w:val="en-GB"/>
        </w:rPr>
        <w:fldChar w:fldCharType="begin"/>
      </w:r>
      <w:r>
        <w:rPr>
          <w:lang w:val="en-GB"/>
        </w:rPr>
        <w:instrText xml:space="preserve"> HYPERLINK "XML/COMMONGASREQ" \o "CDSREQ.xsd" </w:instrText>
      </w:r>
      <w:r>
        <w:rPr>
          <w:lang w:val="en-GB"/>
        </w:rPr>
        <w:fldChar w:fldCharType="separate"/>
      </w:r>
      <w:r w:rsidR="004C67F0" w:rsidRPr="000C20F1">
        <w:rPr>
          <w:rStyle w:val="Hypertextovodkaz"/>
          <w:lang w:val="en-GB"/>
        </w:rPr>
        <w:t>XML/COMMONGASREQ</w:t>
      </w:r>
    </w:p>
    <w:p w:rsidR="00C341BE" w:rsidRPr="0064686B" w:rsidRDefault="000C20F1" w:rsidP="009958F0">
      <w:pPr>
        <w:ind w:hanging="240"/>
        <w:rPr>
          <w:rStyle w:val="m1"/>
          <w:rFonts w:ascii="Verdana" w:hAnsi="Verdana"/>
          <w:sz w:val="20"/>
          <w:szCs w:val="20"/>
          <w:lang w:val="en-GB"/>
        </w:rPr>
      </w:pPr>
      <w:r>
        <w:rPr>
          <w:lang w:val="en-GB"/>
        </w:rPr>
        <w:fldChar w:fldCharType="end"/>
      </w: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8861B4" w:rsidP="00C11886">
            <w:pPr>
              <w:pStyle w:val="TableNormal1"/>
              <w:jc w:val="center"/>
              <w:rPr>
                <w:rFonts w:eastAsia="Arial Unicode MS"/>
                <w:lang w:val="en-GB"/>
              </w:rPr>
            </w:pPr>
            <w:hyperlink r:id="rId15" w:history="1">
              <w:r w:rsidR="000C20F1">
                <w:rPr>
                  <w:rStyle w:val="Hypertextovodkaz"/>
                  <w:rFonts w:eastAsia="Arial Unicode MS"/>
                  <w:lang w:val="en-GB"/>
                </w:rPr>
                <w:t>XML/COMMONGASREQ/EXAMPLES/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Pr="000C20F1" w:rsidRDefault="000C20F1" w:rsidP="00FE4997">
      <w:pPr>
        <w:rPr>
          <w:rStyle w:val="Hypertextovodkaz"/>
          <w:sz w:val="24"/>
          <w:lang w:eastAsia="cs-CZ"/>
        </w:rPr>
      </w:pPr>
      <w:r>
        <w:rPr>
          <w:sz w:val="24"/>
          <w:lang w:eastAsia="cs-CZ"/>
        </w:rPr>
        <w:fldChar w:fldCharType="begin"/>
      </w:r>
      <w:r>
        <w:rPr>
          <w:sz w:val="24"/>
          <w:lang w:eastAsia="cs-CZ"/>
        </w:rPr>
        <w:instrText xml:space="preserve"> HYPERLINK "XML/COMMONMARKETREQ" \o "COMMONREQ.xsd" </w:instrText>
      </w:r>
      <w:r>
        <w:rPr>
          <w:sz w:val="24"/>
          <w:lang w:eastAsia="cs-CZ"/>
        </w:rPr>
        <w:fldChar w:fldCharType="separate"/>
      </w:r>
      <w:r w:rsidR="00FE4997" w:rsidRPr="000C20F1">
        <w:rPr>
          <w:rStyle w:val="Hypertextovodkaz"/>
          <w:sz w:val="24"/>
          <w:lang w:eastAsia="cs-CZ"/>
        </w:rPr>
        <w:t>XML\COMMONMARKETREQ</w:t>
      </w:r>
    </w:p>
    <w:p w:rsidR="00FE4997" w:rsidRDefault="000C20F1" w:rsidP="00FE4997">
      <w:pPr>
        <w:rPr>
          <w:color w:val="0000FF"/>
          <w:sz w:val="24"/>
          <w:lang w:eastAsia="cs-CZ"/>
        </w:rPr>
      </w:pPr>
      <w:r>
        <w:rPr>
          <w:sz w:val="24"/>
          <w:lang w:eastAsia="cs-CZ"/>
        </w:rPr>
        <w:fldChar w:fldCharType="end"/>
      </w: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0C20F1" w:rsidRDefault="000C20F1" w:rsidP="00842BD5">
      <w:pPr>
        <w:rPr>
          <w:rStyle w:val="Hypertextovodkaz"/>
          <w:lang w:val="en-GB"/>
        </w:rPr>
      </w:pPr>
      <w:r>
        <w:rPr>
          <w:lang w:val="en-GB"/>
        </w:rPr>
        <w:fldChar w:fldCharType="begin"/>
      </w:r>
      <w:r>
        <w:rPr>
          <w:lang w:val="en-GB"/>
        </w:rPr>
        <w:instrText xml:space="preserve"> HYPERLINK "XML/CDSGASMASTERDATA" \o "MASTERDATA.xsd" </w:instrText>
      </w:r>
      <w:r>
        <w:rPr>
          <w:lang w:val="en-GB"/>
        </w:rPr>
        <w:fldChar w:fldCharType="separate"/>
      </w:r>
      <w:r w:rsidR="00581887" w:rsidRPr="000C20F1">
        <w:rPr>
          <w:rStyle w:val="Hypertextovodkaz"/>
          <w:lang w:val="en-GB"/>
        </w:rPr>
        <w:t>XML\</w:t>
      </w:r>
      <w:r w:rsidR="00210D93" w:rsidRPr="000C20F1">
        <w:rPr>
          <w:rStyle w:val="Hypertextovodkaz"/>
          <w:lang w:val="en-GB"/>
        </w:rPr>
        <w:t>CDSGAS</w:t>
      </w:r>
      <w:r w:rsidR="00581887" w:rsidRPr="000C20F1">
        <w:rPr>
          <w:rStyle w:val="Hypertextovodkaz"/>
          <w:lang w:val="en-GB"/>
        </w:rPr>
        <w:t>MASTERDATA</w:t>
      </w:r>
    </w:p>
    <w:p w:rsidR="00E63728" w:rsidRPr="0064686B" w:rsidRDefault="000C20F1" w:rsidP="00842BD5">
      <w:pPr>
        <w:rPr>
          <w:lang w:val="en-GB"/>
        </w:rPr>
      </w:pPr>
      <w:r>
        <w:rPr>
          <w:lang w:val="en-GB"/>
        </w:rPr>
        <w:fldChar w:fldCharType="end"/>
      </w: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8861B4" w:rsidP="00712173">
            <w:pPr>
              <w:pStyle w:val="TableNormal1"/>
              <w:rPr>
                <w:rFonts w:eastAsia="Arial Unicode MS"/>
                <w:lang w:val="en-GB"/>
              </w:rPr>
            </w:pPr>
            <w:hyperlink r:id="rId16"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17"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0C20F1">
              <w:rPr>
                <w:rFonts w:eastAsia="Arial Unicode MS"/>
                <w:lang w:val="en-GB"/>
              </w:rPr>
              <w:instrText>HYPERLINK "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8861B4" w:rsidP="00915F73">
            <w:pPr>
              <w:pStyle w:val="TableNormal1"/>
              <w:rPr>
                <w:rFonts w:eastAsia="Arial Unicode MS"/>
              </w:rPr>
            </w:pPr>
            <w:hyperlink r:id="rId18"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8861B4" w:rsidP="00915F73">
            <w:pPr>
              <w:pStyle w:val="TableNormal1"/>
              <w:rPr>
                <w:rFonts w:eastAsia="Arial Unicode MS"/>
              </w:rPr>
            </w:pPr>
            <w:hyperlink r:id="rId19"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8861B4" w:rsidP="00915F73">
            <w:pPr>
              <w:pStyle w:val="TableNormal1"/>
              <w:rPr>
                <w:rFonts w:eastAsia="Arial Unicode MS"/>
              </w:rPr>
            </w:pPr>
            <w:hyperlink r:id="rId20"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8861B4" w:rsidP="00915F73">
            <w:pPr>
              <w:pStyle w:val="TableNormal1"/>
            </w:pPr>
            <w:hyperlink r:id="rId21" w:history="1">
              <w:r w:rsidR="00583F87">
                <w:rPr>
                  <w:rStyle w:val="Hypertextovodkaz"/>
                  <w:rFonts w:eastAsia="Arial Unicode MS"/>
                </w:rPr>
                <w:t>XML\CDSGASMASTERDATA\EXAMPLES\CDSGASMASTERDATA_msg_code_GBG.xml</w:t>
              </w:r>
            </w:hyperlink>
          </w:p>
        </w:tc>
      </w:tr>
    </w:tbl>
    <w:p w:rsidR="00581887" w:rsidRPr="000908D7" w:rsidRDefault="00581887" w:rsidP="00842BD5"/>
    <w:p w:rsidR="00D43F42" w:rsidRPr="000908D7" w:rsidRDefault="00581887" w:rsidP="00842BD5">
      <w:r w:rsidRPr="000908D7">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0C20F1" w:rsidRDefault="000C20F1" w:rsidP="009958F0">
      <w:pPr>
        <w:rPr>
          <w:rStyle w:val="Hypertextovodkaz"/>
          <w:lang w:val="en-GB"/>
        </w:rPr>
      </w:pPr>
      <w:r>
        <w:rPr>
          <w:lang w:val="en-GB"/>
        </w:rPr>
        <w:fldChar w:fldCharType="begin"/>
      </w:r>
      <w:r>
        <w:rPr>
          <w:lang w:val="en-GB"/>
        </w:rPr>
        <w:instrText xml:space="preserve"> HYPERLINK "XML/GASRESPONSE" \o "RESPONSE.xsd" </w:instrText>
      </w:r>
      <w:r>
        <w:rPr>
          <w:lang w:val="en-GB"/>
        </w:rPr>
        <w:fldChar w:fldCharType="separate"/>
      </w:r>
      <w:r w:rsidR="00581887" w:rsidRPr="000C20F1">
        <w:rPr>
          <w:rStyle w:val="Hypertextovodkaz"/>
          <w:lang w:val="en-GB"/>
        </w:rPr>
        <w:t>XML\</w:t>
      </w:r>
      <w:r w:rsidR="00EE61EF" w:rsidRPr="000C20F1">
        <w:rPr>
          <w:rStyle w:val="Hypertextovodkaz"/>
          <w:lang w:val="en-GB"/>
        </w:rPr>
        <w:t>GAS</w:t>
      </w:r>
      <w:r w:rsidR="00581887" w:rsidRPr="000C20F1">
        <w:rPr>
          <w:rStyle w:val="Hypertextovodkaz"/>
          <w:lang w:val="en-GB"/>
        </w:rPr>
        <w:t>RESPONSE</w:t>
      </w:r>
    </w:p>
    <w:p w:rsidR="009958F0" w:rsidRPr="0064686B" w:rsidRDefault="000C20F1" w:rsidP="009958F0">
      <w:pPr>
        <w:pStyle w:val="Nadpis5"/>
        <w:rPr>
          <w:lang w:val="en-GB"/>
        </w:rPr>
      </w:pPr>
      <w:r>
        <w:rPr>
          <w:rFonts w:cs="Times New Roman"/>
          <w:b w:val="0"/>
          <w:bCs w:val="0"/>
          <w:iCs w:val="0"/>
          <w:caps w:val="0"/>
          <w:color w:val="auto"/>
          <w:kern w:val="0"/>
          <w:szCs w:val="24"/>
          <w:lang w:val="en-GB"/>
        </w:rPr>
        <w:fldChar w:fldCharType="end"/>
      </w:r>
      <w:r w:rsidR="00D33522">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8861B4" w:rsidP="009958F0">
            <w:pPr>
              <w:pStyle w:val="TableNormal1"/>
              <w:jc w:val="center"/>
              <w:rPr>
                <w:rFonts w:eastAsia="Arial Unicode MS"/>
                <w:lang w:val="en-GB"/>
              </w:rPr>
            </w:pPr>
            <w:hyperlink r:id="rId22"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Pr="000C20F1" w:rsidRDefault="000C20F1" w:rsidP="00FD1249">
      <w:pPr>
        <w:rPr>
          <w:rStyle w:val="Hypertextovodkaz"/>
        </w:rPr>
      </w:pPr>
      <w:r>
        <w:fldChar w:fldCharType="begin"/>
      </w:r>
      <w:r>
        <w:instrText xml:space="preserve"> HYPERLINK "XML/CDSGASTEMPERATURE" \o "ISOTEDATA.xsd" </w:instrText>
      </w:r>
      <w:r>
        <w:fldChar w:fldCharType="separate"/>
      </w:r>
      <w:r w:rsidR="00FD1249" w:rsidRPr="000C20F1">
        <w:rPr>
          <w:rStyle w:val="Hypertextovodkaz"/>
        </w:rPr>
        <w:t>XML\CDSGASTEMPERATURE</w:t>
      </w:r>
    </w:p>
    <w:p w:rsidR="00FD1249" w:rsidRDefault="000C20F1" w:rsidP="00FD1249">
      <w:pPr>
        <w:pStyle w:val="Nadpis5"/>
      </w:pPr>
      <w:r>
        <w:rPr>
          <w:rFonts w:cs="Times New Roman"/>
          <w:b w:val="0"/>
          <w:bCs w:val="0"/>
          <w:iCs w:val="0"/>
          <w:caps w:val="0"/>
          <w:color w:val="auto"/>
          <w:kern w:val="0"/>
          <w:szCs w:val="24"/>
        </w:rPr>
        <w:fldChar w:fldCharType="end"/>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8861B4" w:rsidP="00FD1249">
            <w:pPr>
              <w:pStyle w:val="TableNormal1"/>
              <w:jc w:val="center"/>
              <w:rPr>
                <w:rFonts w:eastAsia="Arial Unicode MS"/>
              </w:rPr>
            </w:pPr>
            <w:hyperlink r:id="rId23" w:history="1">
              <w:r w:rsidR="000C20F1">
                <w:rPr>
                  <w:rStyle w:val="Hypertextovodkaz"/>
                  <w:rFonts w:eastAsia="Arial Unicode MS"/>
                </w:rPr>
                <w:t>XML/CDSGASTEMPERATURE/EXAMPLES/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DATA" \o "CDSCLAIM.xsd" </w:instrText>
      </w:r>
      <w:r>
        <w:rPr>
          <w:lang w:val="en-GB"/>
        </w:rPr>
        <w:fldChar w:fldCharType="separate"/>
      </w:r>
      <w:r w:rsidR="00C4072B" w:rsidRPr="001B743C">
        <w:rPr>
          <w:rStyle w:val="Hypertextovodkaz"/>
          <w:lang w:val="en-GB"/>
        </w:rPr>
        <w:t>XML\ISOTEDATA</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MASTERDATA" \o "CDSCLAIM.xsd" </w:instrText>
      </w:r>
      <w:r>
        <w:rPr>
          <w:lang w:val="en-GB"/>
        </w:rPr>
        <w:fldChar w:fldCharType="separate"/>
      </w:r>
      <w:r w:rsidR="00C4072B" w:rsidRPr="001B743C">
        <w:rPr>
          <w:rStyle w:val="Hypertextovodkaz"/>
          <w:lang w:val="en-GB"/>
        </w:rPr>
        <w:t>XML\ISOTEMASTERDATA</w:t>
      </w:r>
    </w:p>
    <w:p w:rsidR="00C4072B" w:rsidRDefault="001B743C" w:rsidP="00C4072B">
      <w:pPr>
        <w:spacing w:after="0"/>
      </w:pPr>
      <w:r>
        <w:rPr>
          <w:lang w:val="en-GB"/>
        </w:rPr>
        <w:fldChar w:fldCharType="end"/>
      </w: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REQ" \o "CDSCLAIM.xsd" </w:instrText>
      </w:r>
      <w:r>
        <w:rPr>
          <w:lang w:val="en-GB"/>
        </w:rPr>
        <w:fldChar w:fldCharType="separate"/>
      </w:r>
      <w:r w:rsidR="00C4072B" w:rsidRPr="001B743C">
        <w:rPr>
          <w:rStyle w:val="Hypertextovodkaz"/>
          <w:lang w:val="en-GB"/>
        </w:rPr>
        <w:t>XML\ISOTEREQ</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RESPONSE" \o "CDSCLAIM.xsd" </w:instrText>
      </w:r>
      <w:r>
        <w:rPr>
          <w:lang w:val="en-GB"/>
        </w:rPr>
        <w:fldChar w:fldCharType="separate"/>
      </w:r>
      <w:r w:rsidR="00C4072B" w:rsidRPr="001B743C">
        <w:rPr>
          <w:rStyle w:val="Hypertextovodkaz"/>
          <w:lang w:val="en-GB"/>
        </w:rPr>
        <w:t>XML\RESPONSE</w:t>
      </w:r>
    </w:p>
    <w:p w:rsidR="00C4072B" w:rsidRPr="00A53FCC" w:rsidRDefault="001B743C" w:rsidP="00A53FCC">
      <w:pPr>
        <w:rPr>
          <w:lang w:val="en-GB"/>
        </w:rPr>
      </w:pPr>
      <w:r>
        <w:rPr>
          <w:lang w:val="en-GB"/>
        </w:rPr>
        <w:fldChar w:fldCharType="end"/>
      </w: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Pr="001B743C" w:rsidRDefault="001B743C" w:rsidP="00A9686E">
      <w:pPr>
        <w:rPr>
          <w:rStyle w:val="Hypertextovodkaz"/>
        </w:rPr>
      </w:pPr>
      <w:r>
        <w:rPr>
          <w:lang w:val="en-GB"/>
        </w:rPr>
        <w:fldChar w:fldCharType="begin"/>
      </w:r>
      <w:r>
        <w:rPr>
          <w:lang w:val="en-GB"/>
        </w:rPr>
        <w:instrText xml:space="preserve"> HYPERLINK "XML/SFVOTGASBILLING" \o "CDSCLAIM.xsd" </w:instrText>
      </w:r>
      <w:r>
        <w:rPr>
          <w:lang w:val="en-GB"/>
        </w:rPr>
        <w:fldChar w:fldCharType="separate"/>
      </w:r>
      <w:r w:rsidR="00F82DC0" w:rsidRPr="001B743C">
        <w:rPr>
          <w:rStyle w:val="Hypertextovodkaz"/>
          <w:lang w:val="en-GB"/>
        </w:rPr>
        <w:t>XML\SFVOTGASBILLING</w:t>
      </w:r>
    </w:p>
    <w:p w:rsidR="00E61439" w:rsidRDefault="001B743C" w:rsidP="0094401F">
      <w:pPr>
        <w:widowControl w:val="0"/>
        <w:autoSpaceDE w:val="0"/>
        <w:autoSpaceDN w:val="0"/>
        <w:adjustRightInd w:val="0"/>
      </w:pPr>
      <w:r>
        <w:rPr>
          <w:lang w:val="en-GB"/>
        </w:rPr>
        <w:fldChar w:fldCharType="end"/>
      </w:r>
      <w:r w:rsidR="00E61439">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BILLINGSUM" \o "CDSCLAIM.xsd" </w:instrText>
      </w:r>
      <w:r>
        <w:rPr>
          <w:lang w:val="en-GB"/>
        </w:rPr>
        <w:fldChar w:fldCharType="separate"/>
      </w:r>
      <w:r w:rsidR="00F406AE" w:rsidRPr="001B743C">
        <w:rPr>
          <w:rStyle w:val="Hypertextovodkaz"/>
          <w:lang w:val="en-GB"/>
        </w:rPr>
        <w:t>XML\SFVOTGASBILLINGSUM</w:t>
      </w:r>
    </w:p>
    <w:p w:rsidR="0094401F" w:rsidRDefault="001B743C" w:rsidP="0094401F">
      <w:pPr>
        <w:widowControl w:val="0"/>
        <w:autoSpaceDE w:val="0"/>
        <w:autoSpaceDN w:val="0"/>
        <w:adjustRightInd w:val="0"/>
      </w:pPr>
      <w:r>
        <w:rPr>
          <w:lang w:val="en-GB"/>
        </w:rPr>
        <w:fldChar w:fldCharType="end"/>
      </w: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 \o "CDSCLAIM.xsd" </w:instrText>
      </w:r>
      <w:r>
        <w:rPr>
          <w:lang w:val="en-GB"/>
        </w:rPr>
        <w:fldChar w:fldCharType="separate"/>
      </w:r>
      <w:r w:rsidR="00F406AE" w:rsidRPr="001B743C">
        <w:rPr>
          <w:rStyle w:val="Hypertextovodkaz"/>
          <w:lang w:val="en-GB"/>
        </w:rPr>
        <w:t>XML\SFVOTGASCLAIM</w:t>
      </w:r>
    </w:p>
    <w:p w:rsidR="0094401F" w:rsidRDefault="001B743C" w:rsidP="0094401F">
      <w:r>
        <w:rPr>
          <w:lang w:val="en-GB"/>
        </w:rPr>
        <w:fldChar w:fldCharType="end"/>
      </w:r>
    </w:p>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SUM" \o "CDSCLAIM.xsd" </w:instrText>
      </w:r>
      <w:r>
        <w:rPr>
          <w:lang w:val="en-GB"/>
        </w:rPr>
        <w:fldChar w:fldCharType="separate"/>
      </w:r>
      <w:r w:rsidR="00F406AE" w:rsidRPr="001B743C">
        <w:rPr>
          <w:rStyle w:val="Hypertextovodkaz"/>
          <w:lang w:val="en-GB"/>
        </w:rPr>
        <w:t xml:space="preserve">XML\SFVOTGASCLAIMSUM </w:t>
      </w:r>
    </w:p>
    <w:p w:rsidR="0094401F" w:rsidRDefault="001B743C" w:rsidP="0094401F">
      <w:pPr>
        <w:widowControl w:val="0"/>
        <w:autoSpaceDE w:val="0"/>
        <w:autoSpaceDN w:val="0"/>
        <w:adjustRightInd w:val="0"/>
      </w:pPr>
      <w:r>
        <w:rPr>
          <w:lang w:val="en-GB"/>
        </w:rPr>
        <w:fldChar w:fldCharType="end"/>
      </w: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1B743C" w:rsidRDefault="001B743C" w:rsidP="009D5C43">
      <w:pPr>
        <w:rPr>
          <w:rStyle w:val="Hypertextovodkaz"/>
          <w:lang w:val="en-GB"/>
        </w:rPr>
      </w:pPr>
      <w:r>
        <w:rPr>
          <w:lang w:val="en-GB"/>
        </w:rPr>
        <w:fldChar w:fldCharType="begin"/>
      </w:r>
      <w:r>
        <w:rPr>
          <w:lang w:val="en-GB"/>
        </w:rPr>
        <w:instrText xml:space="preserve"> HYPERLINK "XML/SFVOTGASEXCHRATE" \o "CDSCLAIM.xsd" </w:instrText>
      </w:r>
      <w:r>
        <w:rPr>
          <w:lang w:val="en-GB"/>
        </w:rPr>
        <w:fldChar w:fldCharType="separate"/>
      </w:r>
      <w:r w:rsidR="00A95553" w:rsidRPr="001B743C">
        <w:rPr>
          <w:rStyle w:val="Hypertextovodkaz"/>
          <w:lang w:val="en-GB"/>
        </w:rPr>
        <w:t xml:space="preserve">XML\SFVOTGASEXCHRATE </w:t>
      </w:r>
    </w:p>
    <w:bookmarkStart w:id="327" w:name="_Toc467748113"/>
    <w:p w:rsidR="00864581" w:rsidRDefault="001B743C" w:rsidP="00864581">
      <w:pPr>
        <w:pStyle w:val="Nadpis2"/>
      </w:pPr>
      <w:r>
        <w:rPr>
          <w:rFonts w:cs="Times New Roman"/>
          <w:iCs w:val="0"/>
          <w:color w:val="auto"/>
          <w:kern w:val="0"/>
          <w:sz w:val="22"/>
          <w:szCs w:val="24"/>
          <w:lang w:val="en-GB"/>
        </w:rPr>
        <w:fldChar w:fldCharType="end"/>
      </w:r>
      <w:r w:rsidR="00864581" w:rsidRPr="000E4D8F">
        <w:t>SFVOTGASIMGNETT</w:t>
      </w:r>
      <w:bookmarkEnd w:id="327"/>
      <w:r w:rsidR="00864581"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Pr="009C4154" w:rsidRDefault="009C4154" w:rsidP="00864581">
      <w:pPr>
        <w:widowControl w:val="0"/>
        <w:autoSpaceDE w:val="0"/>
        <w:autoSpaceDN w:val="0"/>
        <w:adjustRightInd w:val="0"/>
        <w:rPr>
          <w:rStyle w:val="Hypertextovodkaz"/>
        </w:rPr>
      </w:pPr>
      <w:r>
        <w:fldChar w:fldCharType="begin"/>
      </w:r>
      <w:r>
        <w:instrText>HYPERLINK "XML/SFVOTGASIMGNETT" \o "MASTERDATA.xsd"</w:instrText>
      </w:r>
      <w:r>
        <w:fldChar w:fldCharType="separate"/>
      </w:r>
      <w:r w:rsidR="00864581" w:rsidRPr="009C4154">
        <w:rPr>
          <w:rStyle w:val="Hypertextovodkaz"/>
        </w:rPr>
        <w:t>XML\ SFVOTGASIMGNETT</w:t>
      </w:r>
    </w:p>
    <w:bookmarkStart w:id="328" w:name="_Toc256684939"/>
    <w:bookmarkStart w:id="329" w:name="_Toc467748114"/>
    <w:p w:rsidR="00F406AE" w:rsidRDefault="009C4154" w:rsidP="00F406AE">
      <w:pPr>
        <w:pStyle w:val="Nadpis2"/>
      </w:pPr>
      <w:r>
        <w:rPr>
          <w:rFonts w:cs="Times New Roman"/>
          <w:iCs w:val="0"/>
          <w:color w:val="auto"/>
          <w:kern w:val="0"/>
          <w:sz w:val="22"/>
          <w:szCs w:val="24"/>
        </w:rPr>
        <w:fldChar w:fldCharType="end"/>
      </w:r>
      <w:r w:rsidR="00F406AE">
        <w:t>SFVOTGAS</w:t>
      </w:r>
      <w:r w:rsidR="00F406AE" w:rsidRPr="004B4809">
        <w:t>TDD</w:t>
      </w:r>
      <w:bookmarkEnd w:id="328"/>
      <w:bookmarkEnd w:id="329"/>
      <w:r w:rsidR="00F406AE"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0957FA" w:rsidRDefault="000957FA" w:rsidP="00F406AE">
      <w:pPr>
        <w:rPr>
          <w:rStyle w:val="Hypertextovodkaz"/>
          <w:lang w:val="en-GB"/>
        </w:rPr>
      </w:pPr>
      <w:r>
        <w:rPr>
          <w:lang w:val="en-GB"/>
        </w:rPr>
        <w:fldChar w:fldCharType="begin"/>
      </w:r>
      <w:r>
        <w:rPr>
          <w:lang w:val="en-GB"/>
        </w:rPr>
        <w:instrText xml:space="preserve"> HYPERLINK "XML/SFVOTGASTDD" \o "CDSCLAIM.xsd" </w:instrText>
      </w:r>
      <w:r>
        <w:rPr>
          <w:lang w:val="en-GB"/>
        </w:rPr>
        <w:fldChar w:fldCharType="separate"/>
      </w:r>
      <w:r w:rsidR="00F406AE" w:rsidRPr="000957FA">
        <w:rPr>
          <w:rStyle w:val="Hypertextovodkaz"/>
          <w:lang w:val="en-GB"/>
        </w:rPr>
        <w:t>XML\SFVOTGASTDD</w:t>
      </w:r>
    </w:p>
    <w:p w:rsidR="0094401F" w:rsidRDefault="000957FA" w:rsidP="0094401F">
      <w:pPr>
        <w:widowControl w:val="0"/>
        <w:autoSpaceDE w:val="0"/>
        <w:autoSpaceDN w:val="0"/>
        <w:adjustRightInd w:val="0"/>
      </w:pPr>
      <w:r>
        <w:rPr>
          <w:lang w:val="en-GB"/>
        </w:rPr>
        <w:fldChar w:fldCharType="end"/>
      </w: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0957FA" w:rsidRDefault="000957FA" w:rsidP="00BC3E39">
      <w:pPr>
        <w:rPr>
          <w:rStyle w:val="Hypertextovodkaz"/>
          <w:lang w:val="en-GB"/>
        </w:rPr>
      </w:pPr>
      <w:r>
        <w:rPr>
          <w:lang w:val="en-GB"/>
        </w:rPr>
        <w:fldChar w:fldCharType="begin"/>
      </w:r>
      <w:r>
        <w:rPr>
          <w:lang w:val="en-GB"/>
        </w:rPr>
        <w:instrText xml:space="preserve"> HYPERLINK "XML/SFVOTGASTDDNETT" \o "CDSCLAIM.xsd" </w:instrText>
      </w:r>
      <w:r>
        <w:rPr>
          <w:lang w:val="en-GB"/>
        </w:rPr>
        <w:fldChar w:fldCharType="separate"/>
      </w:r>
      <w:r w:rsidR="00A4174F" w:rsidRPr="000957FA">
        <w:rPr>
          <w:rStyle w:val="Hypertextovodkaz"/>
          <w:lang w:val="en-GB"/>
        </w:rPr>
        <w:t>XML\SFVOTGASTDDNETT</w:t>
      </w:r>
    </w:p>
    <w:p w:rsidR="00BC3E39" w:rsidRDefault="000957FA" w:rsidP="0094401F">
      <w:pPr>
        <w:widowControl w:val="0"/>
        <w:autoSpaceDE w:val="0"/>
        <w:autoSpaceDN w:val="0"/>
        <w:adjustRightInd w:val="0"/>
      </w:pPr>
      <w:r>
        <w:rPr>
          <w:lang w:val="en-GB"/>
        </w:rPr>
        <w:fldChar w:fldCharType="end"/>
      </w: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Pr="000957FA" w:rsidRDefault="000957FA" w:rsidP="00A97BCC">
      <w:pPr>
        <w:rPr>
          <w:rStyle w:val="Hypertextovodkaz"/>
        </w:rPr>
      </w:pPr>
      <w:r>
        <w:fldChar w:fldCharType="begin"/>
      </w:r>
      <w:r>
        <w:instrText xml:space="preserve"> HYPERLINK "XML/SFVOTLIMITS" \o "MASTERDATA.xsd" </w:instrText>
      </w:r>
      <w:r>
        <w:fldChar w:fldCharType="separate"/>
      </w:r>
      <w:r w:rsidR="00A97BCC" w:rsidRPr="000957FA">
        <w:rPr>
          <w:rStyle w:val="Hypertextovodkaz"/>
        </w:rPr>
        <w:t>XML\SFVOTLIMITS</w:t>
      </w:r>
    </w:p>
    <w:p w:rsidR="00BC3E39" w:rsidRDefault="000957FA" w:rsidP="0094401F">
      <w:pPr>
        <w:widowControl w:val="0"/>
        <w:autoSpaceDE w:val="0"/>
        <w:autoSpaceDN w:val="0"/>
        <w:adjustRightInd w:val="0"/>
      </w:pPr>
      <w:r>
        <w:fldChar w:fldCharType="end"/>
      </w:r>
      <w:r w:rsidR="00BC3E39">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0957FA" w:rsidRDefault="000957FA" w:rsidP="00085693">
      <w:pPr>
        <w:rPr>
          <w:rStyle w:val="Hypertextovodkaz"/>
          <w:lang w:val="en-GB"/>
        </w:rPr>
      </w:pPr>
      <w:r>
        <w:rPr>
          <w:lang w:val="en-GB"/>
        </w:rPr>
        <w:fldChar w:fldCharType="begin"/>
      </w:r>
      <w:r>
        <w:rPr>
          <w:lang w:val="en-GB"/>
        </w:rPr>
        <w:instrText xml:space="preserve"> HYPERLINK "XML/SFVOTGASREQ" \o "CDSCLAIM.xsd" </w:instrText>
      </w:r>
      <w:r>
        <w:rPr>
          <w:lang w:val="en-GB"/>
        </w:rPr>
        <w:fldChar w:fldCharType="separate"/>
      </w:r>
      <w:r w:rsidR="00085693" w:rsidRPr="000957FA">
        <w:rPr>
          <w:rStyle w:val="Hypertextovodkaz"/>
          <w:lang w:val="en-GB"/>
        </w:rPr>
        <w:t>XML\SFVOTGASREQ</w:t>
      </w:r>
    </w:p>
    <w:p w:rsidR="0094401F" w:rsidRDefault="000957FA" w:rsidP="0094401F">
      <w:pPr>
        <w:widowControl w:val="0"/>
        <w:autoSpaceDE w:val="0"/>
        <w:autoSpaceDN w:val="0"/>
        <w:adjustRightInd w:val="0"/>
      </w:pPr>
      <w:r>
        <w:rPr>
          <w:lang w:val="en-GB"/>
        </w:rPr>
        <w:fldChar w:fldCharType="end"/>
      </w: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Pr="000957FA" w:rsidRDefault="000957FA" w:rsidP="00E22626">
      <w:pPr>
        <w:rPr>
          <w:rStyle w:val="Hypertextovodkaz"/>
        </w:rPr>
      </w:pPr>
      <w:r>
        <w:fldChar w:fldCharType="begin"/>
      </w:r>
      <w:r>
        <w:instrText xml:space="preserve"> HYPERLINK "XML/SFVOTREQ" \o "MASTERDATA.xsd" </w:instrText>
      </w:r>
      <w:r>
        <w:fldChar w:fldCharType="separate"/>
      </w:r>
      <w:r w:rsidR="00E22626" w:rsidRPr="000957FA">
        <w:rPr>
          <w:rStyle w:val="Hypertextovodkaz"/>
        </w:rPr>
        <w:t>XML\SFVOTREQ</w:t>
      </w:r>
    </w:p>
    <w:p w:rsidR="00F72EC0" w:rsidRDefault="000957FA" w:rsidP="00E22626">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LIMITCHANGE" \o "MASTERDATA.xsd" </w:instrText>
      </w:r>
      <w:r>
        <w:fldChar w:fldCharType="separate"/>
      </w:r>
      <w:r w:rsidR="00F72EC0" w:rsidRPr="00097BAF">
        <w:rPr>
          <w:rStyle w:val="Hypertextovodkaz"/>
        </w:rPr>
        <w:t>XML\SFVOTLIMITCHANGE</w:t>
      </w:r>
    </w:p>
    <w:p w:rsidR="00F72EC0" w:rsidRDefault="00097BAF" w:rsidP="00F72EC0">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SETTINGS" \o "MASTERDATA.xsd" </w:instrText>
      </w:r>
      <w:r>
        <w:fldChar w:fldCharType="separate"/>
      </w:r>
      <w:r w:rsidR="00F72EC0" w:rsidRPr="00097BAF">
        <w:rPr>
          <w:rStyle w:val="Hypertextovodkaz"/>
        </w:rPr>
        <w:t>XML\SFVOTSETTINGS</w:t>
      </w:r>
    </w:p>
    <w:p w:rsidR="00F72EC0" w:rsidRDefault="00097BAF" w:rsidP="00E22626">
      <w:r>
        <w:fldChar w:fldCharType="end"/>
      </w:r>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097BAF" w:rsidRDefault="00097BAF" w:rsidP="000E674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0E674E" w:rsidRPr="00097BAF">
        <w:rPr>
          <w:rStyle w:val="Hypertextovodkaz"/>
          <w:lang w:val="en-GB"/>
        </w:rPr>
        <w:t>XML\GLOBALS</w:t>
      </w:r>
    </w:p>
    <w:p w:rsidR="002A6328" w:rsidRPr="0064686B" w:rsidRDefault="00097BAF" w:rsidP="00DD3B0F">
      <w:pPr>
        <w:spacing w:after="0"/>
        <w:rPr>
          <w:lang w:val="en-GB"/>
        </w:rPr>
      </w:pPr>
      <w:r>
        <w:rPr>
          <w:lang w:val="en-GB"/>
        </w:rPr>
        <w:fldChar w:fldCharType="end"/>
      </w:r>
      <w:r w:rsidR="000E674E">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E12FA">
                              <w:r>
                                <w:rPr>
                                  <w:rFonts w:ascii="Arial" w:hAnsi="Arial" w:cs="Arial"/>
                                  <w:color w:val="000000"/>
                                  <w:sz w:val="14"/>
                                  <w:szCs w:val="14"/>
                                  <w:lang w:val="en-US"/>
                                </w:rPr>
                                <w:t>Copy of claim : CDSGASCLAIM (GC3)</w:t>
                              </w:r>
                            </w:p>
                            <w:p w:rsidR="000908D7" w:rsidRDefault="000908D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0908D7" w:rsidRDefault="000908D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0908D7" w:rsidRDefault="000908D7"/>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0908D7" w:rsidRPr="002C4E77" w:rsidRDefault="000908D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0908D7" w:rsidRDefault="000908D7" w:rsidP="002E12FA">
                        <w:r>
                          <w:rPr>
                            <w:rFonts w:ascii="Arial" w:hAnsi="Arial" w:cs="Arial"/>
                            <w:color w:val="000000"/>
                            <w:sz w:val="14"/>
                            <w:szCs w:val="14"/>
                            <w:lang w:val="en-US"/>
                          </w:rPr>
                          <w:t>Copy of claim : CDSGASCLAIM (GC3)</w:t>
                        </w:r>
                      </w:p>
                      <w:p w:rsidR="000908D7" w:rsidRDefault="000908D7"/>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0908D7" w:rsidRPr="002C4E77" w:rsidRDefault="000908D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0908D7" w:rsidRDefault="000908D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0908D7" w:rsidRDefault="000908D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0908D7" w:rsidRPr="00990063" w:rsidRDefault="000908D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0908D7" w:rsidRPr="00990063" w:rsidRDefault="000908D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908D7" w:rsidRPr="00BA6853" w:rsidRDefault="000908D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0908D7" w:rsidRPr="00BA6853" w:rsidRDefault="000908D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0908D7" w:rsidRPr="00BA6853" w:rsidRDefault="000908D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0908D7" w:rsidRPr="006A21BA" w:rsidRDefault="000908D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0908D7" w:rsidRPr="00C03EF6" w:rsidRDefault="000908D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0908D7" w:rsidRPr="00C03EF6" w:rsidRDefault="000908D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0908D7" w:rsidRPr="008433A3" w:rsidRDefault="000908D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0908D7" w:rsidRDefault="000908D7"/>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0908D7" w:rsidRDefault="000908D7"/>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0908D7" w:rsidRDefault="000908D7"/>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0908D7" w:rsidRDefault="000908D7"/>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0908D7" w:rsidRPr="008433A3" w:rsidRDefault="000908D7"/>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0908D7" w:rsidRPr="008433A3" w:rsidRDefault="000908D7"/>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0908D7" w:rsidRDefault="000908D7"/>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0908D7" w:rsidRPr="008433A3" w:rsidRDefault="000908D7"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0908D7" w:rsidRDefault="000908D7"/>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0908D7" w:rsidRDefault="000908D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0908D7" w:rsidRDefault="000908D7"/>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0908D7" w:rsidRDefault="000908D7"/>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0908D7" w:rsidRDefault="000908D7"/>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0908D7" w:rsidRPr="008433A3" w:rsidRDefault="000908D7"/>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0908D7" w:rsidRDefault="000908D7"/>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0908D7" w:rsidRDefault="000908D7"/>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0908D7" w:rsidRDefault="000908D7"/>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0908D7" w:rsidRDefault="000908D7"/>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0908D7" w:rsidRDefault="000908D7"/>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0908D7" w:rsidRDefault="000908D7"/>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0908D7" w:rsidRDefault="000908D7"/>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0908D7" w:rsidRDefault="000908D7"/>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0908D7" w:rsidRDefault="000908D7"/>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0908D7" w:rsidRPr="008433A3" w:rsidRDefault="000908D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0908D7" w:rsidRDefault="000908D7"/>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0908D7" w:rsidRPr="006C312D" w:rsidRDefault="000908D7"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0908D7" w:rsidRDefault="000908D7"/>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0908D7" w:rsidRDefault="000908D7"/>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0908D7" w:rsidRDefault="000908D7"/>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0908D7" w:rsidRDefault="000908D7"/>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0908D7" w:rsidRDefault="000908D7"/>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0908D7" w:rsidRDefault="000908D7"/>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0908D7" w:rsidRDefault="000908D7"/>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0908D7" w:rsidRPr="008433A3" w:rsidRDefault="000908D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0908D7" w:rsidRDefault="000908D7"/>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0908D7" w:rsidRDefault="000908D7"/>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0908D7" w:rsidRDefault="000908D7"/>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0908D7" w:rsidRDefault="000908D7"/>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0908D7" w:rsidRDefault="000908D7"/>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0908D7" w:rsidRDefault="000908D7"/>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0908D7" w:rsidRDefault="000908D7"/>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0908D7" w:rsidRDefault="000908D7"/>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0908D7" w:rsidRPr="006C312D" w:rsidRDefault="000908D7"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0908D7" w:rsidRDefault="000908D7"/>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0908D7" w:rsidRDefault="000908D7"/>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0908D7" w:rsidRDefault="000908D7"/>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0908D7" w:rsidRDefault="000908D7"/>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0908D7" w:rsidRDefault="000908D7"/>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0908D7" w:rsidRDefault="000908D7"/>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0908D7" w:rsidRDefault="000908D7"/>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0908D7" w:rsidRDefault="000908D7"/>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0908D7" w:rsidRDefault="000908D7"/>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0908D7" w:rsidRDefault="000908D7"/>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0908D7" w:rsidRDefault="000908D7"/>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0908D7" w:rsidRDefault="000908D7"/>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0908D7" w:rsidRDefault="000908D7"/>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0908D7" w:rsidRDefault="000908D7"/>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0908D7" w:rsidRDefault="000908D7"/>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0908D7" w:rsidRDefault="000908D7"/>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0908D7" w:rsidRDefault="000908D7"/>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0908D7" w:rsidRDefault="000908D7"/>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0908D7" w:rsidRDefault="000908D7"/>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0908D7" w:rsidRPr="006C312D" w:rsidRDefault="000908D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0908D7" w:rsidRDefault="000908D7"/>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0908D7" w:rsidRDefault="000908D7"/>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0908D7" w:rsidRDefault="000908D7"/>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0908D7" w:rsidRPr="006C312D" w:rsidRDefault="000908D7"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0908D7" w:rsidRPr="00D4644D" w:rsidRDefault="000908D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0908D7" w:rsidRPr="00D4644D" w:rsidRDefault="000908D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0908D7" w:rsidRPr="00D4644D" w:rsidRDefault="000908D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0908D7" w:rsidRDefault="000908D7">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0908D7" w:rsidRPr="00D4644D" w:rsidRDefault="000908D7"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0908D7" w:rsidRDefault="000908D7"/>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0908D7" w:rsidRDefault="000908D7"/>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0908D7" w:rsidRPr="00D4644D" w:rsidRDefault="000908D7"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0908D7" w:rsidRDefault="000908D7"/>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0908D7" w:rsidRDefault="000908D7"/>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0908D7" w:rsidRDefault="000908D7"/>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0908D7" w:rsidRDefault="000908D7"/>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0908D7" w:rsidRDefault="000908D7"/>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0908D7" w:rsidRDefault="000908D7"/>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0908D7" w:rsidRPr="009D5A8A" w:rsidRDefault="000908D7"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0908D7" w:rsidRDefault="000908D7"/>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0908D7" w:rsidRDefault="000908D7"/>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0908D7" w:rsidRDefault="000908D7"/>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0908D7" w:rsidRDefault="000908D7"/>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0908D7" w:rsidRDefault="000908D7"/>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0908D7" w:rsidRDefault="000908D7"/>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0908D7" w:rsidRDefault="000908D7"/>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0908D7" w:rsidRDefault="000908D7"/>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0908D7" w:rsidRDefault="000908D7"/>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0908D7" w:rsidRPr="008B29BF" w:rsidRDefault="000908D7"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0908D7" w:rsidRDefault="000908D7"/>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0908D7" w:rsidRDefault="000908D7"/>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0908D7" w:rsidRDefault="000908D7"/>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0908D7" w:rsidRDefault="000908D7"/>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0908D7" w:rsidRDefault="000908D7"/>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0908D7" w:rsidRPr="00A71DFF" w:rsidRDefault="000908D7"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0908D7" w:rsidRDefault="000908D7"/>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0908D7" w:rsidRDefault="000908D7"/>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0908D7" w:rsidRDefault="000908D7"/>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0908D7" w:rsidRDefault="000908D7"/>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0908D7" w:rsidRDefault="000908D7"/>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0908D7" w:rsidRDefault="000908D7"/>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0908D7" w:rsidRDefault="000908D7"/>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0908D7" w:rsidRDefault="000908D7"/>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0908D7" w:rsidRDefault="000908D7"/>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0908D7" w:rsidRDefault="000908D7"/>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0908D7" w:rsidRDefault="000908D7"/>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0908D7" w:rsidRDefault="000908D7"/>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0908D7" w:rsidRDefault="000908D7"/>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0908D7" w:rsidRPr="00A71DFF" w:rsidRDefault="000908D7"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0908D7" w:rsidRDefault="000908D7"/>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0908D7" w:rsidRDefault="000908D7"/>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0908D7" w:rsidRDefault="000908D7"/>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0908D7" w:rsidRDefault="000908D7"/>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0908D7" w:rsidRDefault="000908D7"/>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0908D7" w:rsidRDefault="000908D7"/>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0908D7" w:rsidRDefault="000908D7"/>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0908D7" w:rsidRDefault="000908D7"/>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0908D7" w:rsidRDefault="000908D7"/>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0908D7" w:rsidRPr="00A71DFF" w:rsidRDefault="000908D7">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0908D7" w:rsidRDefault="000908D7"/>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0908D7" w:rsidRPr="009D5A8A" w:rsidRDefault="000908D7"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0908D7" w:rsidRDefault="000908D7"/>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0908D7" w:rsidRDefault="000908D7"/>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0908D7" w:rsidRDefault="000908D7"/>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0908D7" w:rsidRDefault="000908D7"/>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0908D7" w:rsidRPr="009D5A8A" w:rsidRDefault="000908D7"/>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0908D7" w:rsidRPr="009D5A8A" w:rsidRDefault="000908D7"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0908D7" w:rsidRDefault="000908D7"/>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0908D7" w:rsidRDefault="000908D7"/>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0908D7" w:rsidRPr="009D5A8A" w:rsidRDefault="000908D7"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0908D7" w:rsidRDefault="000908D7"/>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0908D7" w:rsidRDefault="000908D7"/>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0908D7" w:rsidRDefault="000908D7"/>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0908D7" w:rsidRPr="00B73D93" w:rsidRDefault="000908D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0908D7" w:rsidRPr="00B73D93" w:rsidRDefault="000908D7"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0908D7" w:rsidRPr="00B73D93" w:rsidRDefault="000908D7"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0908D7" w:rsidRDefault="000908D7"/>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0908D7" w:rsidRDefault="000908D7"/>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0908D7" w:rsidRDefault="000908D7"/>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0908D7" w:rsidRDefault="000908D7"/>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0908D7" w:rsidRDefault="000908D7"/>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0908D7" w:rsidRDefault="000908D7"/>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0908D7" w:rsidRDefault="000908D7"/>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0908D7" w:rsidRDefault="000908D7"/>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0908D7" w:rsidRDefault="000908D7"/>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0908D7" w:rsidRDefault="000908D7"/>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0908D7" w:rsidRDefault="000908D7"/>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0908D7" w:rsidRDefault="000908D7"/>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0908D7" w:rsidRDefault="000908D7"/>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0908D7" w:rsidRDefault="000908D7"/>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0908D7" w:rsidRDefault="000908D7"/>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0908D7" w:rsidRDefault="000908D7"/>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0908D7" w:rsidRDefault="000908D7"/>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0908D7" w:rsidRDefault="000908D7"/>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0908D7" w:rsidRPr="00B73D93" w:rsidRDefault="000908D7"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0908D7" w:rsidRDefault="000908D7"/>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0908D7" w:rsidRDefault="000908D7"/>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0908D7" w:rsidRDefault="000908D7"/>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0908D7" w:rsidRDefault="000908D7"/>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0908D7" w:rsidRDefault="000908D7"/>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0908D7" w:rsidRPr="00B73D93" w:rsidRDefault="000908D7"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0908D7" w:rsidRDefault="000908D7"/>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0908D7" w:rsidRDefault="000908D7"/>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0908D7" w:rsidRPr="0010225D" w:rsidRDefault="000908D7"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0908D7" w:rsidRDefault="000908D7"/>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0908D7" w:rsidRDefault="000908D7"/>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0908D7" w:rsidRDefault="000908D7"/>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0908D7" w:rsidRDefault="000908D7"/>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0908D7" w:rsidRDefault="000908D7"/>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0908D7" w:rsidRDefault="000908D7"/>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0908D7" w:rsidRDefault="000908D7"/>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0908D7" w:rsidRPr="0010225D" w:rsidRDefault="000908D7"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0908D7" w:rsidRDefault="000908D7"/>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0908D7" w:rsidRDefault="000908D7"/>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0908D7" w:rsidRDefault="000908D7"/>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0908D7" w:rsidRDefault="000908D7"/>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0908D7" w:rsidRDefault="000908D7"/>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0908D7" w:rsidRDefault="000908D7"/>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0908D7" w:rsidRDefault="000908D7"/>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0908D7" w:rsidRDefault="000908D7"/>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0908D7" w:rsidRDefault="000908D7"/>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0908D7" w:rsidRDefault="000908D7"/>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0908D7" w:rsidRDefault="000908D7"/>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0908D7" w:rsidRDefault="000908D7"/>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0908D7" w:rsidRDefault="000908D7"/>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0908D7" w:rsidRDefault="000908D7"/>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0908D7" w:rsidRDefault="000908D7"/>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0908D7" w:rsidRDefault="000908D7"/>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0908D7" w:rsidRDefault="000908D7"/>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0908D7" w:rsidRDefault="000908D7"/>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0908D7" w:rsidRDefault="000908D7"/>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0908D7" w:rsidRDefault="000908D7"/>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0908D7" w:rsidRDefault="000908D7"/>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0908D7" w:rsidRDefault="000908D7"/>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0908D7" w:rsidRDefault="000908D7"/>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0908D7" w:rsidRDefault="000908D7"/>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0908D7" w:rsidRDefault="000908D7"/>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0908D7" w:rsidRDefault="000908D7"/>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0908D7" w:rsidRDefault="000908D7"/>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0908D7" w:rsidRPr="0010225D" w:rsidRDefault="000908D7"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0908D7" w:rsidRDefault="000908D7"/>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0908D7" w:rsidRDefault="000908D7"/>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0908D7" w:rsidRDefault="000908D7"/>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0908D7" w:rsidRPr="00D425E9" w:rsidRDefault="000908D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0908D7" w:rsidRDefault="000908D7"/>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0908D7" w:rsidRPr="00D425E9" w:rsidRDefault="000908D7"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0908D7" w:rsidRPr="00D425E9" w:rsidRDefault="000908D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0908D7" w:rsidRPr="0012220B" w:rsidRDefault="000908D7"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0908D7" w:rsidRDefault="000908D7"/>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0908D7" w:rsidRDefault="000908D7"/>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0908D7" w:rsidRDefault="000908D7"/>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0908D7" w:rsidRDefault="000908D7"/>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0908D7" w:rsidRDefault="000908D7"/>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0908D7" w:rsidRDefault="000908D7"/>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0908D7" w:rsidRDefault="000908D7"/>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0908D7" w:rsidRDefault="000908D7"/>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0908D7" w:rsidRDefault="000908D7"/>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0908D7" w:rsidRDefault="000908D7"/>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0908D7" w:rsidRPr="00F669B4" w:rsidRDefault="000908D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0908D7" w:rsidRDefault="000908D7"/>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0908D7" w:rsidRDefault="000908D7"/>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0908D7" w:rsidRDefault="000908D7"/>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0908D7" w:rsidRDefault="000908D7"/>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0908D7" w:rsidRDefault="000908D7"/>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0908D7" w:rsidRPr="00F669B4" w:rsidRDefault="000908D7"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0908D7" w:rsidRPr="00F669B4" w:rsidRDefault="000908D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0908D7" w:rsidRPr="00F669B4" w:rsidRDefault="000908D7"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0908D7" w:rsidRDefault="000908D7"/>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0908D7" w:rsidRPr="00F669B4" w:rsidRDefault="000908D7"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0908D7" w:rsidRDefault="000908D7"/>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0908D7" w:rsidRDefault="000908D7"/>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0908D7" w:rsidRDefault="000908D7"/>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0908D7" w:rsidRDefault="000908D7"/>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0908D7" w:rsidRDefault="000908D7"/>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0908D7" w:rsidRDefault="000908D7"/>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0908D7" w:rsidRDefault="000908D7"/>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0908D7" w:rsidRDefault="000908D7"/>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0908D7" w:rsidRDefault="000908D7"/>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0908D7" w:rsidRDefault="000908D7"/>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0908D7" w:rsidRDefault="000908D7"/>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0908D7" w:rsidRDefault="000908D7"/>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0908D7" w:rsidRDefault="000908D7"/>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0908D7" w:rsidRPr="00224838" w:rsidRDefault="000908D7"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0908D7" w:rsidRDefault="000908D7"/>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0908D7" w:rsidRDefault="000908D7"/>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0908D7" w:rsidRPr="00224838" w:rsidRDefault="000908D7"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0908D7" w:rsidRDefault="000908D7"/>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0908D7" w:rsidRDefault="000908D7"/>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0908D7" w:rsidRDefault="000908D7"/>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0908D7" w:rsidRDefault="000908D7"/>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0908D7" w:rsidRDefault="000908D7"/>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0908D7" w:rsidRDefault="000908D7"/>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0908D7" w:rsidRDefault="000908D7"/>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0908D7" w:rsidRDefault="000908D7"/>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0908D7" w:rsidRDefault="000908D7"/>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0908D7" w:rsidRDefault="000908D7"/>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0908D7" w:rsidRDefault="000908D7"/>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0908D7" w:rsidRDefault="000908D7"/>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0908D7" w:rsidRDefault="000908D7"/>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0908D7" w:rsidRDefault="000908D7"/>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0908D7" w:rsidRDefault="000908D7"/>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0908D7" w:rsidRDefault="000908D7"/>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0908D7" w:rsidRDefault="000908D7"/>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0908D7" w:rsidRDefault="000908D7"/>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0908D7" w:rsidRDefault="000908D7"/>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0908D7" w:rsidRDefault="000908D7"/>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0908D7" w:rsidRDefault="000908D7"/>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0908D7" w:rsidRPr="007218BF" w:rsidRDefault="000908D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0908D7" w:rsidRDefault="000908D7"/>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0908D7" w:rsidRDefault="000908D7"/>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0908D7" w:rsidRDefault="000908D7"/>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0908D7" w:rsidRDefault="000908D7"/>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0908D7" w:rsidRDefault="000908D7"/>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0908D7" w:rsidRDefault="000908D7"/>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0908D7" w:rsidRDefault="000908D7"/>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0908D7" w:rsidRDefault="000908D7"/>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0908D7" w:rsidRDefault="000908D7"/>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0908D7" w:rsidRDefault="000908D7"/>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0908D7" w:rsidRDefault="000908D7"/>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75pt;height:231.75pt" o:ole="">
            <v:imagedata r:id="rId24" o:title="" croptop="20939f"/>
          </v:shape>
          <o:OLEObject Type="Embed" ProgID="Visio.Drawing.11" ShapeID="_x0000_i1025" DrawAspect="Content" ObjectID="_1672059347" r:id="rId25"/>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3.25pt" o:ole="">
            <v:imagedata r:id="rId26" o:title=""/>
          </v:shape>
          <o:OLEObject Type="Embed" ProgID="Visio.Drawing.11" ShapeID="_x0000_i1026" DrawAspect="Content" ObjectID="_1672059348" r:id="rId2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28" o:title=""/>
          </v:shape>
          <o:OLEObject Type="Embed" ProgID="Visio.Drawing.11" ShapeID="_x0000_i1027" DrawAspect="Content" ObjectID="_1672059349" r:id="rId2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097BAF" w:rsidRDefault="00097BAF" w:rsidP="00291D9F">
      <w:pPr>
        <w:rPr>
          <w:rStyle w:val="Hypertextovodkaz"/>
          <w:lang w:val="en-GB"/>
        </w:rPr>
      </w:pPr>
      <w:r>
        <w:rPr>
          <w:lang w:val="en-GB"/>
        </w:rPr>
        <w:fldChar w:fldCharType="begin"/>
      </w:r>
      <w:r>
        <w:rPr>
          <w:lang w:val="en-GB"/>
        </w:rPr>
        <w:instrText xml:space="preserve"> HYPERLINK "EDIGAS/GLOBALS" \o "RESPONSE.xsd" </w:instrText>
      </w:r>
      <w:r>
        <w:rPr>
          <w:lang w:val="en-GB"/>
        </w:rPr>
        <w:fldChar w:fldCharType="separate"/>
      </w:r>
      <w:r w:rsidR="00A44C6E" w:rsidRPr="00097BAF">
        <w:rPr>
          <w:rStyle w:val="Hypertextovodkaz"/>
          <w:lang w:val="en-GB"/>
        </w:rPr>
        <w:t>EDIGAS\GLOBALS</w:t>
      </w:r>
    </w:p>
    <w:p w:rsidR="00291D9F" w:rsidRPr="0064686B" w:rsidRDefault="00097BAF" w:rsidP="00C5568C">
      <w:pPr>
        <w:rPr>
          <w:lang w:val="en-GB"/>
        </w:rPr>
      </w:pPr>
      <w:r>
        <w:rPr>
          <w:lang w:val="en-GB"/>
        </w:rPr>
        <w:fldChar w:fldCharType="end"/>
      </w: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31" o:title=""/>
          </v:shape>
          <o:OLEObject Type="Embed" ProgID="Visio.Drawing.11" ShapeID="_x0000_i1028" DrawAspect="Content" ObjectID="_1672059350" r:id="rId32"/>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5pt;height:96.75pt" o:ole="">
            <v:imagedata r:id="rId33" o:title=""/>
          </v:shape>
          <o:OLEObject Type="Embed" ProgID="Visio.Drawing.11" ShapeID="_x0000_i1029" DrawAspect="Content" ObjectID="_1672059351" r:id="rId34"/>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6.75pt;height:116.25pt" o:ole="">
            <v:imagedata r:id="rId35" o:title=""/>
          </v:shape>
          <o:OLEObject Type="Embed" ProgID="Visio.Drawing.11" ShapeID="_x0000_i1030" DrawAspect="Content" ObjectID="_1672059352" r:id="rId36"/>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37" o:title=""/>
          </v:shape>
          <o:OLEObject Type="Embed" ProgID="Visio.Drawing.11" ShapeID="_x0000_i1031" DrawAspect="Content" ObjectID="_1672059353" r:id="rId3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097BAF" w:rsidRDefault="00097BAF" w:rsidP="007743D6">
      <w:pPr>
        <w:rPr>
          <w:rStyle w:val="Hypertextovodkaz"/>
          <w:lang w:val="en-GB"/>
        </w:rPr>
      </w:pPr>
      <w:r>
        <w:rPr>
          <w:lang w:val="en-GB"/>
        </w:rPr>
        <w:fldChar w:fldCharType="begin"/>
      </w:r>
      <w:r>
        <w:rPr>
          <w:lang w:val="en-GB"/>
        </w:rPr>
        <w:instrText xml:space="preserve"> HYPERLINK "EDIGAS/ALOCAT" \o "RESPONSE.xsd" </w:instrText>
      </w:r>
      <w:r>
        <w:rPr>
          <w:lang w:val="en-GB"/>
        </w:rPr>
        <w:fldChar w:fldCharType="separate"/>
      </w:r>
      <w:r w:rsidR="00E63728" w:rsidRPr="00097BAF">
        <w:rPr>
          <w:rStyle w:val="Hypertextovodkaz"/>
          <w:lang w:val="en-GB"/>
        </w:rPr>
        <w:t>EDIGAS\ALOCAT</w:t>
      </w:r>
    </w:p>
    <w:p w:rsidR="00E63728" w:rsidRPr="0064686B" w:rsidRDefault="00097BAF"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rFonts w:cs="Times New Roman"/>
          <w:b w:val="0"/>
          <w:bCs w:val="0"/>
          <w:iCs w:val="0"/>
          <w:caps w:val="0"/>
          <w:color w:val="auto"/>
          <w:kern w:val="0"/>
          <w:szCs w:val="24"/>
          <w:lang w:val="en-GB"/>
        </w:rPr>
        <w:fldChar w:fldCharType="end"/>
      </w: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861B4" w:rsidP="00C11886">
            <w:pPr>
              <w:pStyle w:val="TableNormal1"/>
              <w:jc w:val="center"/>
              <w:rPr>
                <w:rFonts w:eastAsia="Arial Unicode MS"/>
                <w:lang w:val="en-GB"/>
              </w:rPr>
            </w:pPr>
            <w:hyperlink r:id="rId3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097BAF" w:rsidRDefault="00097BAF" w:rsidP="000C5F6C">
      <w:pPr>
        <w:rPr>
          <w:rStyle w:val="Hypertextovodkaz"/>
          <w:lang w:val="en-GB"/>
        </w:rPr>
      </w:pPr>
      <w:r>
        <w:rPr>
          <w:lang w:val="en-GB"/>
        </w:rPr>
        <w:fldChar w:fldCharType="begin"/>
      </w:r>
      <w:r>
        <w:rPr>
          <w:lang w:val="en-GB"/>
        </w:rPr>
        <w:instrText xml:space="preserve"> HYPERLINK "EDIGAS/GASDAT" \o "RESPONSE.xsd" </w:instrText>
      </w:r>
      <w:r>
        <w:rPr>
          <w:lang w:val="en-GB"/>
        </w:rPr>
        <w:fldChar w:fldCharType="separate"/>
      </w:r>
      <w:r w:rsidR="000C5F6C" w:rsidRPr="00097BAF">
        <w:rPr>
          <w:rStyle w:val="Hypertextovodkaz"/>
          <w:lang w:val="en-GB"/>
        </w:rPr>
        <w:t>EDIGAS/GASDAT</w:t>
      </w:r>
    </w:p>
    <w:p w:rsidR="002F4291" w:rsidRPr="0064686B" w:rsidRDefault="00097BAF" w:rsidP="00FD10B6">
      <w:pPr>
        <w:rPr>
          <w:lang w:val="en-GB"/>
        </w:rPr>
      </w:pPr>
      <w:r>
        <w:rPr>
          <w:lang w:val="en-GB"/>
        </w:rPr>
        <w:fldChar w:fldCharType="end"/>
      </w: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8861B4" w:rsidP="00C11886">
            <w:pPr>
              <w:pStyle w:val="TableNormal1"/>
              <w:jc w:val="center"/>
              <w:rPr>
                <w:rFonts w:eastAsia="Arial Unicode MS"/>
                <w:lang w:val="en-GB"/>
              </w:rPr>
            </w:pPr>
            <w:hyperlink r:id="rId4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0908D7" w:rsidRDefault="000908D7"/>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0908D7" w:rsidRDefault="000908D7"/>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0908D7" w:rsidRDefault="000908D7"/>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0908D7" w:rsidRDefault="000908D7"/>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0908D7" w:rsidRDefault="000908D7"/>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0908D7" w:rsidRDefault="000908D7"/>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0908D7" w:rsidRDefault="000908D7"/>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0908D7" w:rsidRDefault="000908D7"/>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0908D7" w:rsidRDefault="000908D7"/>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0908D7" w:rsidRDefault="000908D7"/>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0908D7" w:rsidRDefault="000908D7"/>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0908D7" w:rsidRDefault="000908D7"/>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0908D7" w:rsidRPr="002638C7" w:rsidRDefault="000908D7"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0908D7" w:rsidRDefault="000908D7"/>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0908D7" w:rsidRPr="002638C7" w:rsidRDefault="000908D7"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0908D7" w:rsidRDefault="000908D7"/>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0908D7" w:rsidRDefault="000908D7"/>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0908D7" w:rsidRDefault="000908D7"/>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0908D7" w:rsidRDefault="000908D7"/>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0908D7" w:rsidRDefault="000908D7"/>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0908D7" w:rsidRDefault="000908D7"/>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0908D7" w:rsidRDefault="000908D7"/>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0908D7" w:rsidRDefault="000908D7"/>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0908D7" w:rsidRDefault="000908D7"/>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0908D7" w:rsidRDefault="000908D7"/>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0908D7" w:rsidRDefault="000908D7"/>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0908D7" w:rsidRDefault="000908D7"/>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0908D7" w:rsidRDefault="000908D7"/>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0908D7" w:rsidRDefault="000908D7"/>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0908D7" w:rsidRDefault="000908D7"/>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0908D7" w:rsidRDefault="000908D7"/>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0908D7" w:rsidRPr="002638C7" w:rsidRDefault="000908D7"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0908D7" w:rsidRPr="008253C2" w:rsidRDefault="000908D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0908D7" w:rsidRPr="008253C2" w:rsidRDefault="000908D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0908D7" w:rsidRDefault="000908D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0908D7" w:rsidRPr="00A91544" w:rsidRDefault="000908D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0908D7" w:rsidRDefault="000908D7"/>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0908D7" w:rsidRDefault="000908D7"/>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0908D7" w:rsidRDefault="000908D7"/>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0908D7" w:rsidRDefault="000908D7"/>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0908D7" w:rsidRPr="00A91544" w:rsidRDefault="000908D7"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0908D7" w:rsidRDefault="000908D7"/>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0908D7" w:rsidRPr="00A91544" w:rsidRDefault="000908D7"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0908D7" w:rsidRDefault="000908D7"/>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0908D7" w:rsidRDefault="000908D7"/>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0908D7" w:rsidRDefault="000908D7"/>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0908D7" w:rsidRPr="00A91544" w:rsidRDefault="000908D7"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0908D7" w:rsidRDefault="000908D7"/>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0908D7" w:rsidRDefault="000908D7"/>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0908D7" w:rsidRDefault="000908D7"/>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0908D7" w:rsidRDefault="000908D7"/>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0908D7" w:rsidRDefault="000908D7"/>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0908D7" w:rsidRDefault="000908D7"/>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0908D7" w:rsidRDefault="000908D7"/>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0908D7" w:rsidRDefault="000908D7"/>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0908D7" w:rsidRPr="00A00D57" w:rsidRDefault="000908D7"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0908D7" w:rsidRDefault="000908D7"/>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0908D7" w:rsidRPr="00A00D57" w:rsidRDefault="000908D7"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0908D7" w:rsidRPr="00A91544" w:rsidRDefault="000908D7"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0908D7" w:rsidRDefault="000908D7">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0908D7" w:rsidRPr="001617AC" w:rsidRDefault="000908D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0908D7" w:rsidRDefault="000908D7"/>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0908D7" w:rsidRDefault="000908D7"/>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0908D7" w:rsidRDefault="000908D7"/>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0908D7" w:rsidRDefault="000908D7"/>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0908D7" w:rsidRDefault="000908D7"/>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0908D7" w:rsidRDefault="000908D7"/>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0908D7" w:rsidRPr="001617AC" w:rsidRDefault="000908D7"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0908D7" w:rsidRDefault="000908D7"/>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0908D7" w:rsidRDefault="000908D7"/>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0908D7" w:rsidRDefault="000908D7"/>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0908D7" w:rsidRDefault="000908D7"/>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0908D7" w:rsidRDefault="000908D7"/>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0908D7" w:rsidRDefault="000908D7"/>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0908D7" w:rsidRDefault="000908D7"/>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0908D7" w:rsidRDefault="000908D7"/>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0908D7" w:rsidRDefault="000908D7"/>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75pt" o:ole="">
            <v:imagedata r:id="rId41" o:title=""/>
          </v:shape>
          <o:OLEObject Type="Embed" ProgID="Visio.Drawing.11" ShapeID="_x0000_i1032" DrawAspect="Content" ObjectID="_1672059354" r:id="rId4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0908D7" w:rsidRDefault="000908D7"/>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0908D7" w:rsidRDefault="000908D7"/>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0908D7" w:rsidRDefault="000908D7"/>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0908D7" w:rsidRDefault="000908D7"/>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0908D7" w:rsidRDefault="000908D7"/>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0908D7" w:rsidRDefault="000908D7"/>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0908D7" w:rsidRDefault="000908D7"/>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0908D7" w:rsidRDefault="000908D7"/>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0908D7" w:rsidRDefault="000908D7"/>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0908D7" w:rsidRPr="00475AE5" w:rsidRDefault="000908D7"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0908D7" w:rsidRPr="00475AE5" w:rsidRDefault="000908D7"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0908D7" w:rsidRDefault="000908D7"/>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0908D7" w:rsidRDefault="000908D7"/>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0908D7" w:rsidRDefault="000908D7"/>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0908D7" w:rsidRDefault="000908D7"/>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0908D7" w:rsidRDefault="000908D7"/>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0908D7" w:rsidRPr="00475AE5" w:rsidRDefault="000908D7"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0908D7" w:rsidRDefault="000908D7"/>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0908D7" w:rsidRDefault="000908D7"/>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0908D7" w:rsidRDefault="000908D7"/>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0908D7" w:rsidRDefault="000908D7"/>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0908D7" w:rsidRPr="00093836" w:rsidRDefault="000908D7"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0908D7" w:rsidRDefault="000908D7"/>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0908D7" w:rsidRDefault="000908D7"/>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0908D7" w:rsidRDefault="000908D7"/>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0908D7" w:rsidRDefault="000908D7"/>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0908D7" w:rsidRDefault="000908D7"/>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0908D7" w:rsidRDefault="000908D7"/>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0908D7" w:rsidRDefault="000908D7"/>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0908D7" w:rsidRDefault="000908D7"/>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0908D7" w:rsidRDefault="000908D7"/>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0908D7" w:rsidRDefault="000908D7"/>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0908D7" w:rsidRDefault="000908D7"/>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0908D7" w:rsidRDefault="000908D7"/>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0908D7" w:rsidRDefault="000908D7"/>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0908D7" w:rsidRDefault="000908D7"/>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0908D7" w:rsidRDefault="000908D7"/>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0908D7" w:rsidRDefault="000908D7"/>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0908D7" w:rsidRDefault="000908D7"/>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0908D7" w:rsidRDefault="000908D7"/>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0908D7" w:rsidRDefault="000908D7"/>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0908D7" w:rsidRDefault="000908D7"/>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0908D7" w:rsidRDefault="000908D7"/>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0908D7" w:rsidRDefault="000908D7"/>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0908D7" w:rsidRDefault="000908D7"/>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0908D7" w:rsidRDefault="000908D7"/>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0908D7" w:rsidRDefault="000908D7"/>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0908D7" w:rsidRDefault="000908D7"/>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0908D7" w:rsidRDefault="000908D7"/>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0908D7" w:rsidRDefault="000908D7"/>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0908D7" w:rsidRPr="001C105B" w:rsidRDefault="000908D7"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0908D7" w:rsidRDefault="000908D7"/>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0908D7" w:rsidRDefault="000908D7"/>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0908D7" w:rsidRDefault="000908D7"/>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0908D7" w:rsidRDefault="000908D7"/>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0908D7" w:rsidRDefault="000908D7"/>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0908D7" w:rsidRDefault="000908D7"/>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0908D7" w:rsidRDefault="000908D7"/>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0908D7" w:rsidRDefault="000908D7"/>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0908D7" w:rsidRDefault="000908D7"/>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0908D7" w:rsidRPr="00C167EA" w:rsidRDefault="000908D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0908D7" w:rsidRDefault="000908D7"/>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0908D7" w:rsidRDefault="000908D7"/>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0908D7" w:rsidRDefault="000908D7"/>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0908D7" w:rsidRDefault="000908D7"/>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0908D7" w:rsidRDefault="000908D7"/>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0908D7" w:rsidRDefault="000908D7"/>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0908D7" w:rsidRDefault="000908D7"/>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0908D7" w:rsidRDefault="000908D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0908D7" w:rsidRPr="00D94676" w:rsidRDefault="000908D7"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0908D7" w:rsidRDefault="000908D7"/>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0908D7" w:rsidRDefault="000908D7"/>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0908D7" w:rsidRPr="00D94676" w:rsidRDefault="000908D7"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0908D7" w:rsidRDefault="000908D7"/>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0908D7" w:rsidRDefault="000908D7"/>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0908D7" w:rsidRDefault="000908D7"/>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0908D7" w:rsidRDefault="000908D7"/>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0908D7" w:rsidRPr="00483837" w:rsidRDefault="000908D7">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0908D7" w:rsidRDefault="000908D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0908D7" w:rsidRDefault="000908D7"/>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0908D7" w:rsidRDefault="000908D7"/>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0908D7" w:rsidRDefault="000908D7"/>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0908D7" w:rsidRDefault="000908D7"/>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0908D7" w:rsidRDefault="000908D7"/>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0908D7" w:rsidRDefault="000908D7"/>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0908D7" w:rsidRDefault="000908D7"/>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0908D7" w:rsidRDefault="000908D7"/>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0908D7" w:rsidRDefault="000908D7"/>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0908D7" w:rsidRDefault="000908D7"/>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0908D7" w:rsidRDefault="000908D7"/>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0908D7" w:rsidRDefault="000908D7"/>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0908D7" w:rsidRDefault="000908D7"/>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0908D7" w:rsidRPr="0070041B" w:rsidRDefault="000908D7"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0908D7" w:rsidRDefault="000908D7"/>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0908D7" w:rsidRDefault="000908D7"/>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0908D7" w:rsidRDefault="000908D7"/>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0908D7" w:rsidRDefault="000908D7"/>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0908D7" w:rsidRDefault="000908D7"/>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0908D7" w:rsidRDefault="000908D7"/>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0908D7" w:rsidRDefault="000908D7"/>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0908D7" w:rsidRDefault="000908D7"/>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0908D7" w:rsidRDefault="000908D7"/>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0908D7" w:rsidRDefault="000908D7"/>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0908D7" w:rsidRDefault="000908D7"/>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0908D7" w:rsidRDefault="000908D7"/>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0908D7" w:rsidRDefault="000908D7"/>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0908D7" w:rsidRDefault="000908D7"/>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0908D7" w:rsidRDefault="000908D7"/>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0908D7" w:rsidRDefault="000908D7"/>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0908D7" w:rsidRDefault="000908D7"/>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0908D7" w:rsidRDefault="000908D7"/>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0908D7" w:rsidRDefault="000908D7"/>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0908D7" w:rsidRDefault="000908D7"/>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0908D7" w:rsidRDefault="000908D7"/>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0908D7" w:rsidRDefault="000908D7"/>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0908D7" w:rsidRPr="0070041B" w:rsidRDefault="000908D7"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89.25pt;height:244.5pt" o:ole="">
            <v:imagedata r:id="rId44" o:title=""/>
          </v:shape>
          <o:OLEObject Type="Embed" ProgID="Visio.Drawing.11" ShapeID="_x0000_i1033" DrawAspect="Content" ObjectID="_1672059355" r:id="rId4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F42C0" w:rsidRDefault="000908D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0908D7" w:rsidRDefault="000908D7"/>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0908D7" w:rsidRDefault="000908D7"/>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0908D7" w:rsidRDefault="000908D7"/>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0908D7" w:rsidRDefault="000908D7"/>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0908D7" w:rsidRDefault="000908D7"/>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0908D7" w:rsidRDefault="000908D7"/>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0908D7" w:rsidRDefault="000908D7"/>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0908D7" w:rsidRPr="00BF42C0" w:rsidRDefault="000908D7"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0908D7" w:rsidRDefault="000908D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28405A" w:rsidRDefault="0028405A" w:rsidP="00D3491D">
      <w:pPr>
        <w:rPr>
          <w:rStyle w:val="Hypertextovodkaz"/>
          <w:lang w:val="en-GB"/>
        </w:rPr>
      </w:pPr>
      <w:r>
        <w:rPr>
          <w:lang w:val="en-GB"/>
        </w:rPr>
        <w:fldChar w:fldCharType="begin"/>
      </w:r>
      <w:r>
        <w:rPr>
          <w:lang w:val="en-GB"/>
        </w:rPr>
        <w:instrText xml:space="preserve"> HYPERLINK "EDIGAS/NOMINT" \o "RESPONSE.xsd" </w:instrText>
      </w:r>
      <w:r>
        <w:rPr>
          <w:lang w:val="en-GB"/>
        </w:rPr>
        <w:fldChar w:fldCharType="separate"/>
      </w:r>
      <w:r w:rsidR="00D3491D" w:rsidRPr="0028405A">
        <w:rPr>
          <w:rStyle w:val="Hypertextovodkaz"/>
          <w:lang w:val="en-GB"/>
        </w:rPr>
        <w:t>EDIGAS/NOMINT</w:t>
      </w:r>
    </w:p>
    <w:p w:rsidR="00D3491D" w:rsidRPr="0064686B" w:rsidRDefault="0028405A" w:rsidP="00D3491D">
      <w:pPr>
        <w:overflowPunct w:val="0"/>
        <w:autoSpaceDE w:val="0"/>
        <w:autoSpaceDN w:val="0"/>
        <w:adjustRightInd w:val="0"/>
        <w:spacing w:after="0"/>
        <w:textAlignment w:val="baseline"/>
        <w:rPr>
          <w:lang w:val="en-GB"/>
        </w:rPr>
      </w:pPr>
      <w:r>
        <w:rPr>
          <w:lang w:val="en-GB"/>
        </w:rPr>
        <w:fldChar w:fldCharType="end"/>
      </w: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8861B4" w:rsidP="00C11886">
            <w:pPr>
              <w:pStyle w:val="TableNormal1"/>
              <w:jc w:val="center"/>
              <w:rPr>
                <w:rFonts w:eastAsia="Arial Unicode MS"/>
                <w:lang w:val="en-GB"/>
              </w:rPr>
            </w:pPr>
            <w:hyperlink r:id="rId4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28405A" w:rsidRDefault="0028405A" w:rsidP="00D1188A">
      <w:pPr>
        <w:rPr>
          <w:rStyle w:val="Hypertextovodkaz"/>
          <w:lang w:val="en-GB"/>
        </w:rPr>
      </w:pPr>
      <w:r>
        <w:rPr>
          <w:lang w:val="en-GB"/>
        </w:rPr>
        <w:fldChar w:fldCharType="begin"/>
      </w:r>
      <w:r>
        <w:rPr>
          <w:lang w:val="en-GB"/>
        </w:rPr>
        <w:instrText xml:space="preserve"> HYPERLINK "EDIGAS/NOMRES" \o "RESPONSE.xsd" </w:instrText>
      </w:r>
      <w:r>
        <w:rPr>
          <w:lang w:val="en-GB"/>
        </w:rPr>
        <w:fldChar w:fldCharType="separate"/>
      </w:r>
      <w:r w:rsidR="00D1188A" w:rsidRPr="0028405A">
        <w:rPr>
          <w:rStyle w:val="Hypertextovodkaz"/>
          <w:lang w:val="en-GB"/>
        </w:rPr>
        <w:t>EDIGAS/NOMRES</w:t>
      </w:r>
    </w:p>
    <w:p w:rsidR="007A6DC1" w:rsidRPr="0064686B" w:rsidRDefault="0028405A" w:rsidP="008F4E04">
      <w:pPr>
        <w:rPr>
          <w:lang w:val="en-GB"/>
        </w:rPr>
      </w:pPr>
      <w:r>
        <w:rPr>
          <w:lang w:val="en-GB"/>
        </w:rPr>
        <w:fldChar w:fldCharType="end"/>
      </w: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8861B4" w:rsidP="00E94A78">
            <w:pPr>
              <w:pStyle w:val="TableNormal1"/>
              <w:jc w:val="center"/>
              <w:rPr>
                <w:rFonts w:eastAsia="Arial Unicode MS"/>
                <w:lang w:val="pt-BR"/>
              </w:rPr>
            </w:pPr>
            <w:hyperlink r:id="rId47" w:history="1">
              <w:r w:rsidR="00E94A78" w:rsidRPr="00A840A2">
                <w:rPr>
                  <w:rStyle w:val="Hypertextovodkaz"/>
                  <w:rFonts w:eastAsia="Arial Unicode MS"/>
                  <w:lang w:val="pt-BR"/>
                </w:rPr>
                <w:t>EDIGAS\NOMR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8405A">
        <w:rPr>
          <w:lang w:val="pt-BR"/>
        </w:rPr>
        <w:br w:type="page"/>
      </w:r>
      <w:r w:rsidRPr="0064686B">
        <w:rPr>
          <w:lang w:val="en-GB"/>
        </w:rPr>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28405A" w:rsidRDefault="0028405A" w:rsidP="007743D6">
      <w:pPr>
        <w:rPr>
          <w:rStyle w:val="Hypertextovodkaz"/>
          <w:lang w:val="en-GB"/>
        </w:rPr>
      </w:pPr>
      <w:r>
        <w:rPr>
          <w:lang w:val="en-GB"/>
        </w:rPr>
        <w:fldChar w:fldCharType="begin"/>
      </w:r>
      <w:r>
        <w:rPr>
          <w:lang w:val="en-GB"/>
        </w:rPr>
        <w:instrText xml:space="preserve"> HYPERLINK "EDIGAS/APERAK" \o "RESPONSE.xsd" </w:instrText>
      </w:r>
      <w:r>
        <w:rPr>
          <w:lang w:val="en-GB"/>
        </w:rPr>
        <w:fldChar w:fldCharType="separate"/>
      </w:r>
      <w:r w:rsidR="007743D6" w:rsidRPr="0028405A">
        <w:rPr>
          <w:rStyle w:val="Hypertextovodkaz"/>
          <w:lang w:val="en-GB"/>
        </w:rPr>
        <w:t>EDIGAS/APERAK</w:t>
      </w:r>
    </w:p>
    <w:p w:rsidR="007743D6" w:rsidRPr="0064686B" w:rsidRDefault="0028405A" w:rsidP="008F4E04">
      <w:pPr>
        <w:rPr>
          <w:lang w:val="en-GB"/>
        </w:rPr>
      </w:pPr>
      <w:r>
        <w:rPr>
          <w:lang w:val="en-GB"/>
        </w:rPr>
        <w:fldChar w:fldCharType="end"/>
      </w: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8861B4" w:rsidP="00C11886">
            <w:pPr>
              <w:pStyle w:val="TableNormal1"/>
              <w:jc w:val="center"/>
              <w:rPr>
                <w:rFonts w:eastAsia="Arial Unicode MS"/>
                <w:lang w:val="pt-BR"/>
              </w:rPr>
            </w:pPr>
            <w:hyperlink r:id="rId48" w:history="1">
              <w:r w:rsidR="0028405A">
                <w:rPr>
                  <w:rStyle w:val="Hypertextovodkaz"/>
                  <w:rFonts w:eastAsia="Arial Unicode MS"/>
                  <w:lang w:val="pt-BR"/>
                </w:rPr>
                <w:t>EDIGAS\APERAK\EXAMPLES\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SHPCDS" \o "RESPONSE.xsd" </w:instrText>
      </w:r>
      <w:r>
        <w:rPr>
          <w:lang w:val="en-GB"/>
        </w:rPr>
        <w:fldChar w:fldCharType="separate"/>
      </w:r>
      <w:r w:rsidR="00D3491D" w:rsidRPr="008F0D64">
        <w:rPr>
          <w:rStyle w:val="Hypertextovodkaz"/>
          <w:lang w:val="en-GB"/>
        </w:rPr>
        <w:t>EDIGAS/SHPCDS</w:t>
      </w:r>
    </w:p>
    <w:p w:rsidR="00D3491D" w:rsidRPr="0064686B" w:rsidRDefault="008F0D64" w:rsidP="008F4E04">
      <w:pPr>
        <w:rPr>
          <w:lang w:val="en-GB"/>
        </w:rPr>
      </w:pPr>
      <w:r>
        <w:rPr>
          <w:lang w:val="en-GB"/>
        </w:rPr>
        <w:fldChar w:fldCharType="end"/>
      </w: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8861B4" w:rsidP="00C11886">
            <w:pPr>
              <w:pStyle w:val="TableNormal1"/>
              <w:jc w:val="center"/>
              <w:rPr>
                <w:rFonts w:eastAsia="Arial Unicode MS"/>
                <w:lang w:val="en-GB"/>
              </w:rPr>
            </w:pPr>
            <w:hyperlink r:id="rId49" w:history="1">
              <w:r w:rsidR="008F0D64">
                <w:rPr>
                  <w:rStyle w:val="Hypertextovodkaz"/>
                  <w:rFonts w:eastAsia="Arial Unicode MS"/>
                  <w:lang w:val="en-GB"/>
                </w:rPr>
                <w:t>EDIGAS\SHPCDS\EXAMPLES\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0908D7" w:rsidRDefault="000908D7"/>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0908D7" w:rsidRDefault="000908D7"/>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0908D7" w:rsidRDefault="000908D7"/>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0908D7" w:rsidRDefault="000908D7"/>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0908D7" w:rsidRDefault="000908D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908D7" w:rsidRPr="009A3B80" w:rsidRDefault="000908D7"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908D7" w:rsidRDefault="000908D7"/>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0908D7" w:rsidRDefault="000908D7"/>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sidR="00CD32E9">
              <w:rPr>
                <w:sz w:val="18"/>
                <w:szCs w:val="18"/>
                <w:lang w:val="en-GB"/>
              </w:rPr>
              <w:t xml:space="preserve"> for PDT</w:t>
            </w:r>
          </w:p>
          <w:p w:rsidR="00CD32E9" w:rsidRPr="00CD32E9" w:rsidRDefault="00CD32E9" w:rsidP="00CD32E9">
            <w:pPr>
              <w:numPr>
                <w:ilvl w:val="0"/>
                <w:numId w:val="25"/>
              </w:num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r w:rsidRPr="00CD32E9">
              <w:rPr>
                <w:sz w:val="18"/>
                <w:szCs w:val="18"/>
              </w:rPr>
              <w:t>based on liability for losses</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sidR="00CD32E9">
              <w:rPr>
                <w:sz w:val="18"/>
                <w:szCs w:val="18"/>
                <w:lang w:val="en-GB"/>
              </w:rPr>
              <w:t xml:space="preserve"> for PDT</w:t>
            </w:r>
          </w:p>
          <w:p w:rsidR="00CD32E9" w:rsidRPr="000C6651" w:rsidRDefault="00CD32E9" w:rsidP="00CD32E9">
            <w:pPr>
              <w:numPr>
                <w:ilvl w:val="0"/>
                <w:numId w:val="25"/>
              </w:num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Pr>
                <w:sz w:val="18"/>
                <w:szCs w:val="18"/>
                <w:lang w:val="en-GB"/>
              </w:rPr>
              <w:t xml:space="preserve"> for PDT</w:t>
            </w:r>
          </w:p>
          <w:p w:rsidR="00CD32E9" w:rsidRPr="00CD32E9" w:rsidRDefault="00CD32E9" w:rsidP="00CD32E9">
            <w:p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r w:rsidRPr="00CD32E9">
              <w:rPr>
                <w:sz w:val="18"/>
                <w:szCs w:val="18"/>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Pr>
                <w:sz w:val="18"/>
                <w:szCs w:val="18"/>
                <w:lang w:val="en-GB"/>
              </w:rPr>
              <w:t xml:space="preserve"> for PDT</w:t>
            </w:r>
          </w:p>
          <w:p w:rsidR="00FB7D5B" w:rsidRPr="00CD32E9" w:rsidRDefault="00CD32E9" w:rsidP="00CD32E9">
            <w:p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IMBNOT" \o "RESPONSE.xsd" </w:instrText>
      </w:r>
      <w:r>
        <w:rPr>
          <w:lang w:val="en-GB"/>
        </w:rPr>
        <w:fldChar w:fldCharType="separate"/>
      </w:r>
      <w:r w:rsidR="00D3491D" w:rsidRPr="008F0D64">
        <w:rPr>
          <w:rStyle w:val="Hypertextovodkaz"/>
          <w:lang w:val="en-GB"/>
        </w:rPr>
        <w:t>EDIGAS/IMBNOT</w:t>
      </w:r>
    </w:p>
    <w:p w:rsidR="008F4E04" w:rsidRPr="0064686B" w:rsidRDefault="008F0D64" w:rsidP="008F4E04">
      <w:pPr>
        <w:rPr>
          <w:lang w:val="en-GB"/>
        </w:rPr>
      </w:pPr>
      <w:r>
        <w:rPr>
          <w:lang w:val="en-GB"/>
        </w:rPr>
        <w:fldChar w:fldCharType="end"/>
      </w: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8861B4" w:rsidP="00C11886">
            <w:pPr>
              <w:pStyle w:val="TableNormal1"/>
              <w:jc w:val="center"/>
              <w:rPr>
                <w:rFonts w:eastAsia="Arial Unicode MS"/>
                <w:lang w:val="en-GB"/>
              </w:rPr>
            </w:pPr>
            <w:hyperlink r:id="rId50" w:history="1">
              <w:r w:rsidR="008F0D64">
                <w:rPr>
                  <w:rStyle w:val="Hypertextovodkaz"/>
                  <w:rFonts w:eastAsia="Arial Unicode MS"/>
                  <w:lang w:val="en-GB"/>
                </w:rPr>
                <w:t>EDIGAS\IMBNOT\EXAMPLES\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8861B4" w:rsidP="00DD71C8">
            <w:pPr>
              <w:pStyle w:val="TableNormal1"/>
              <w:jc w:val="center"/>
              <w:rPr>
                <w:rFonts w:eastAsia="Arial Unicode MS"/>
              </w:rPr>
            </w:pPr>
            <w:hyperlink r:id="rId53" w:history="1">
              <w:r w:rsidR="008F0D64">
                <w:rPr>
                  <w:rStyle w:val="Hypertextovodkaz"/>
                  <w:rFonts w:eastAsia="Arial Unicode MS"/>
                </w:rPr>
                <w:t>EDIGAS\BALACT\EXAMPLES\BalAct realizace vyrovnavaci akce.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54"/>
      <w:footerReference w:type="default" r:id="rId5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1B4" w:rsidRDefault="008861B4">
      <w:r>
        <w:separator/>
      </w:r>
    </w:p>
  </w:endnote>
  <w:endnote w:type="continuationSeparator" w:id="0">
    <w:p w:rsidR="008861B4" w:rsidRDefault="00886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0908D7">
      <w:trPr>
        <w:trHeight w:hRule="exact" w:val="296"/>
      </w:trPr>
      <w:tc>
        <w:tcPr>
          <w:tcW w:w="9072" w:type="dxa"/>
          <w:tcBorders>
            <w:top w:val="single" w:sz="6" w:space="0" w:color="auto"/>
            <w:left w:val="nil"/>
            <w:bottom w:val="nil"/>
            <w:right w:val="nil"/>
          </w:tcBorders>
        </w:tcPr>
        <w:p w:rsidR="000908D7" w:rsidRDefault="000908D7">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453BDA">
            <w:rPr>
              <w:noProof/>
              <w:sz w:val="20"/>
            </w:rPr>
            <w:t>113</w:t>
          </w:r>
          <w:r>
            <w:rPr>
              <w:sz w:val="20"/>
            </w:rPr>
            <w:fldChar w:fldCharType="end"/>
          </w:r>
        </w:p>
      </w:tc>
    </w:tr>
  </w:tbl>
  <w:p w:rsidR="000908D7" w:rsidRDefault="000908D7">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1B4" w:rsidRDefault="008861B4">
      <w:r>
        <w:separator/>
      </w:r>
    </w:p>
  </w:footnote>
  <w:footnote w:type="continuationSeparator" w:id="0">
    <w:p w:rsidR="008861B4" w:rsidRDefault="00886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908D7">
      <w:trPr>
        <w:trHeight w:val="709"/>
      </w:trPr>
      <w:tc>
        <w:tcPr>
          <w:tcW w:w="6750" w:type="dxa"/>
        </w:tcPr>
        <w:p w:rsidR="000908D7" w:rsidRDefault="000908D7"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908D7" w:rsidRDefault="000908D7">
          <w:pPr>
            <w:pStyle w:val="Zhlav"/>
            <w:spacing w:after="0"/>
            <w:ind w:right="57"/>
            <w:rPr>
              <w:rFonts w:ascii="Times New Roman" w:hAnsi="Times New Roman"/>
              <w:sz w:val="20"/>
            </w:rPr>
          </w:pPr>
        </w:p>
      </w:tc>
      <w:tc>
        <w:tcPr>
          <w:tcW w:w="2330" w:type="dxa"/>
        </w:tcPr>
        <w:p w:rsidR="000908D7" w:rsidRDefault="000908D7">
          <w:pPr>
            <w:pStyle w:val="Zhlav"/>
            <w:spacing w:after="0"/>
            <w:ind w:right="57"/>
            <w:jc w:val="right"/>
            <w:rPr>
              <w:rFonts w:ascii="Times New Roman" w:hAnsi="Times New Roman"/>
              <w:sz w:val="20"/>
            </w:rPr>
          </w:pPr>
        </w:p>
      </w:tc>
    </w:tr>
  </w:tbl>
  <w:p w:rsidR="000908D7" w:rsidRDefault="000908D7">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08D7"/>
    <w:rsid w:val="0009118A"/>
    <w:rsid w:val="00091C50"/>
    <w:rsid w:val="00092468"/>
    <w:rsid w:val="00092681"/>
    <w:rsid w:val="000935F4"/>
    <w:rsid w:val="000936D1"/>
    <w:rsid w:val="00093836"/>
    <w:rsid w:val="00094896"/>
    <w:rsid w:val="00094D26"/>
    <w:rsid w:val="000957FA"/>
    <w:rsid w:val="00095919"/>
    <w:rsid w:val="00095937"/>
    <w:rsid w:val="00095B39"/>
    <w:rsid w:val="00095D21"/>
    <w:rsid w:val="00097BAF"/>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20F1"/>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87440"/>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43C"/>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05A"/>
    <w:rsid w:val="00284383"/>
    <w:rsid w:val="00284F2F"/>
    <w:rsid w:val="002873C6"/>
    <w:rsid w:val="00291D6E"/>
    <w:rsid w:val="00291D9F"/>
    <w:rsid w:val="00292630"/>
    <w:rsid w:val="002926C3"/>
    <w:rsid w:val="00294071"/>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B7158"/>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3BDA"/>
    <w:rsid w:val="004561DB"/>
    <w:rsid w:val="004567C0"/>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0FE1"/>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E62DE"/>
    <w:rsid w:val="007E655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1B4"/>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D64"/>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154"/>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4D42"/>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0E46"/>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3C8"/>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B01"/>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2E9"/>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AA3"/>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2AC1"/>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BD1"/>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14:docId w14:val="49FA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EXAMPLES/GASGASREQ_msg_code_GR4.xml" TargetMode="External"/><Relationship Id="rId18" Type="http://schemas.openxmlformats.org/officeDocument/2006/relationships/hyperlink" Target="XML/CDSGASMASTERDATA/EXAMPLES/CDSGASMASTERDATA_msg_code_GB1_zadost.xml" TargetMode="External"/><Relationship Id="rId26" Type="http://schemas.openxmlformats.org/officeDocument/2006/relationships/image" Target="media/image5.emf"/><Relationship Id="rId3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1" Type="http://schemas.openxmlformats.org/officeDocument/2006/relationships/hyperlink" Target="XML/CDSGASMASTERDATA/EXAMPLES/CDSGASMASTERDATA_msg_code_GBG.xml" TargetMode="External"/><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hyperlink" Target="EDIGAS/NOMRES/EXAMPLES/Nomres_TRA.xml" TargetMode="External"/><Relationship Id="rId50" Type="http://schemas.openxmlformats.org/officeDocument/2006/relationships/hyperlink" Target="EDIGAS/IMBNOT/EXAMPLES/Imbnot_PIMB.xml" TargetMode="External"/><Relationship Id="rId55"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hyperlink" Target="XML/CDSGASPOF/EXAMPLES/POF_AB.xml" TargetMode="External"/><Relationship Id="rId17" Type="http://schemas.openxmlformats.org/officeDocument/2006/relationships/hyperlink" Target="XML/CDSGASMASTERDATA/EXAMPLES" TargetMode="External"/><Relationship Id="rId25" Type="http://schemas.openxmlformats.org/officeDocument/2006/relationships/oleObject" Target="embeddings/Microsoft_Visio_2003-2010_Drawing.vsd"/><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MASTERDATA/EXAMPLES/CDSGASMASTERDATA_msg_code_GR1.xml" TargetMode="External"/><Relationship Id="rId20" Type="http://schemas.openxmlformats.org/officeDocument/2006/relationships/hyperlink" Target="XML/CDSGASMASTERDATA/EXAMPLES/CDSGASMASTERDATA_msg_code_GB4_vyjadreni_noveho.xml" TargetMode="External"/><Relationship Id="rId29" Type="http://schemas.openxmlformats.org/officeDocument/2006/relationships/oleObject" Target="embeddings/Microsoft_Visio_2003-2010_Drawing2.vsd"/><Relationship Id="rId41" Type="http://schemas.openxmlformats.org/officeDocument/2006/relationships/image" Target="media/image12.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XML/CDSGASINVOICE/EXAMPLES/CDSGASINVOICE_msg_code_GP7.xml" TargetMode="Externa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image" Target="media/image11.emf"/><Relationship Id="rId40" Type="http://schemas.openxmlformats.org/officeDocument/2006/relationships/hyperlink" Target="EDIGAS/GASDAT/EXAMPLES/Gasdat_produkty_QI12_AI12.xml" TargetMode="External"/><Relationship Id="rId45" Type="http://schemas.openxmlformats.org/officeDocument/2006/relationships/oleObject" Target="embeddings/Microsoft_Visio_2003-2010_Drawing8.vsd"/><Relationship Id="rId53" Type="http://schemas.openxmlformats.org/officeDocument/2006/relationships/hyperlink" Target="EDIGAS/BALACT/EXAMPLES/BalAct%20realizace%20vyrovnavaci%20akce.xml" TargetMode="External"/><Relationship Id="rId5" Type="http://schemas.openxmlformats.org/officeDocument/2006/relationships/footnotes" Target="footnotes.xml"/><Relationship Id="rId15" Type="http://schemas.openxmlformats.org/officeDocument/2006/relationships/hyperlink" Target="XML/COMMONGASREQ/EXAMPLES/COMMONGASREQ_msg_code_GX1.xml" TargetMode="External"/><Relationship Id="rId23" Type="http://schemas.openxmlformats.org/officeDocument/2006/relationships/hyperlink" Target="XML/CDSGASTEMPERATURE/EXAMPLES/CDSGASTEMPERATURE_msg_code_GTP.xml" TargetMode="External"/><Relationship Id="rId28" Type="http://schemas.openxmlformats.org/officeDocument/2006/relationships/image" Target="media/image6.emf"/><Relationship Id="rId36" Type="http://schemas.openxmlformats.org/officeDocument/2006/relationships/oleObject" Target="embeddings/Microsoft_Visio_2003-2010_Drawing5.vsd"/><Relationship Id="rId49" Type="http://schemas.openxmlformats.org/officeDocument/2006/relationships/hyperlink" Target="EDIGAS/SHPCDS/EXAMPLES/Shpcds_example.xml" TargetMode="External"/><Relationship Id="rId57" Type="http://schemas.openxmlformats.org/officeDocument/2006/relationships/theme" Target="theme/theme1.xml"/><Relationship Id="rId10" Type="http://schemas.openxmlformats.org/officeDocument/2006/relationships/hyperlink" Target="XML/CDSGASCLAIM/EXAMPLES/CDSGASCLAIM_msg_code_GC1.xml" TargetMode="External"/><Relationship Id="rId19" Type="http://schemas.openxmlformats.org/officeDocument/2006/relationships/hyperlink" Target="XML/CDSGASMASTERDATA/EXAMPLES/CDSGASMASTERDATA_msg_code_GB3_opis_zadosti_na_noveho.xml" TargetMode="External"/><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XML/CDSEDIGASREQ/EXAMPLES/CDSEDIGASREQ_msg_code_GM1.xml" TargetMode="External"/><Relationship Id="rId22" Type="http://schemas.openxmlformats.org/officeDocument/2006/relationships/hyperlink" Target="XML/GASRESPONSE/EXAMPLES/GASRESPONSE_msg_code_GR2.xml" TargetMode="External"/><Relationship Id="rId27" Type="http://schemas.openxmlformats.org/officeDocument/2006/relationships/oleObject" Target="embeddings/Microsoft_Visio_2003-2010_Drawing1.vsd"/><Relationship Id="rId30" Type="http://schemas.openxmlformats.org/officeDocument/2006/relationships/image" Target="media/image7.png"/><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hyperlink" Target="EDIGAS/APERAK/EXAMPLES/Aperak_na_gasdat.xml" TargetMode="External"/><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15.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6</Pages>
  <Words>48006</Words>
  <Characters>283242</Characters>
  <Application>Microsoft Office Word</Application>
  <DocSecurity>0</DocSecurity>
  <Lines>2360</Lines>
  <Paragraphs>661</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0587</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21-01-13T15:09:00Z</dcterms:modified>
</cp:coreProperties>
</file>